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3483" w:rsidRPr="00DF0DDC" w:rsidRDefault="00C47ED5" w:rsidP="006F034F">
      <w:pPr>
        <w:spacing w:beforeLines="1000" w:before="3120" w:line="560" w:lineRule="exact"/>
        <w:ind w:firstLine="0"/>
        <w:jc w:val="center"/>
        <w:rPr>
          <w:rFonts w:asciiTheme="majorEastAsia" w:eastAsiaTheme="majorEastAsia" w:hAnsiTheme="majorEastAsia"/>
          <w:b/>
          <w:sz w:val="48"/>
          <w:szCs w:val="48"/>
          <w:lang w:eastAsia="zh-CN"/>
        </w:rPr>
      </w:pPr>
      <w:r>
        <w:rPr>
          <w:rFonts w:asciiTheme="majorEastAsia" w:eastAsiaTheme="majorEastAsia" w:hAnsiTheme="majorEastAsia"/>
          <w:b/>
          <w:sz w:val="48"/>
          <w:szCs w:val="48"/>
          <w:lang w:eastAsia="zh-CN"/>
        </w:rPr>
        <w:t>Q-R-</w:t>
      </w:r>
      <w:r w:rsidR="003032DF">
        <w:rPr>
          <w:rFonts w:asciiTheme="majorEastAsia" w:eastAsiaTheme="majorEastAsia" w:hAnsiTheme="majorEastAsia" w:hint="eastAsia"/>
          <w:b/>
          <w:sz w:val="48"/>
          <w:szCs w:val="48"/>
          <w:lang w:eastAsia="zh-CN"/>
        </w:rPr>
        <w:t>130484</w:t>
      </w:r>
      <w:r w:rsidR="006E7C22" w:rsidRPr="00DF0DDC">
        <w:rPr>
          <w:rFonts w:asciiTheme="majorEastAsia" w:eastAsiaTheme="majorEastAsia" w:hAnsiTheme="majorEastAsia" w:hint="eastAsia"/>
          <w:b/>
          <w:sz w:val="48"/>
          <w:szCs w:val="48"/>
          <w:lang w:eastAsia="zh-CN"/>
        </w:rPr>
        <w:t xml:space="preserve"> </w:t>
      </w:r>
      <w:r w:rsidR="00C85FCF" w:rsidRPr="00DF0DDC">
        <w:rPr>
          <w:rFonts w:asciiTheme="majorEastAsia" w:eastAsiaTheme="majorEastAsia" w:hAnsiTheme="majorEastAsia" w:hint="eastAsia"/>
          <w:b/>
          <w:sz w:val="48"/>
          <w:szCs w:val="48"/>
          <w:lang w:eastAsia="zh-CN"/>
        </w:rPr>
        <w:t xml:space="preserve"> </w:t>
      </w:r>
      <w:r w:rsidR="005213AC">
        <w:rPr>
          <w:rFonts w:asciiTheme="majorEastAsia" w:eastAsiaTheme="majorEastAsia" w:hAnsiTheme="majorEastAsia" w:hint="eastAsia"/>
          <w:b/>
          <w:sz w:val="48"/>
          <w:szCs w:val="48"/>
          <w:lang w:eastAsia="zh-CN"/>
        </w:rPr>
        <w:t>个人</w:t>
      </w:r>
      <w:r>
        <w:rPr>
          <w:rFonts w:asciiTheme="majorEastAsia" w:eastAsiaTheme="majorEastAsia" w:hAnsiTheme="majorEastAsia" w:hint="eastAsia"/>
          <w:b/>
          <w:sz w:val="48"/>
          <w:szCs w:val="48"/>
          <w:lang w:eastAsia="zh-CN"/>
        </w:rPr>
        <w:t>账户修改手机号</w:t>
      </w:r>
    </w:p>
    <w:p w:rsidR="008C3483" w:rsidRPr="00DF0DDC" w:rsidRDefault="001B60BB" w:rsidP="006F034F">
      <w:pPr>
        <w:spacing w:beforeLines="200" w:before="624" w:line="560" w:lineRule="exact"/>
        <w:ind w:firstLine="0"/>
        <w:jc w:val="center"/>
        <w:rPr>
          <w:rFonts w:asciiTheme="majorEastAsia" w:eastAsiaTheme="majorEastAsia" w:hAnsiTheme="majorEastAsia" w:cs="Arial"/>
          <w:sz w:val="48"/>
          <w:szCs w:val="48"/>
          <w:lang w:eastAsia="zh-CN"/>
        </w:rPr>
      </w:pPr>
      <w:r w:rsidRPr="00DF0DDC">
        <w:rPr>
          <w:rFonts w:asciiTheme="majorEastAsia" w:eastAsiaTheme="majorEastAsia" w:hAnsiTheme="majorEastAsia" w:cs="Arial"/>
          <w:sz w:val="48"/>
          <w:szCs w:val="48"/>
          <w:lang w:eastAsia="zh-CN"/>
        </w:rPr>
        <w:t>201</w:t>
      </w:r>
      <w:r w:rsidR="004B5970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3</w:t>
      </w:r>
      <w:r w:rsidR="008C3483" w:rsidRPr="00DF0DDC">
        <w:rPr>
          <w:rFonts w:asciiTheme="majorEastAsia" w:eastAsiaTheme="majorEastAsia" w:hAnsiTheme="majorEastAsia" w:cs="Arial"/>
          <w:sz w:val="48"/>
          <w:szCs w:val="48"/>
          <w:lang w:eastAsia="zh-CN"/>
        </w:rPr>
        <w:t>年</w:t>
      </w:r>
      <w:r w:rsidR="00C47ED5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6</w:t>
      </w:r>
      <w:r w:rsidR="008C3483" w:rsidRPr="00DF0DDC">
        <w:rPr>
          <w:rFonts w:asciiTheme="majorEastAsia" w:eastAsiaTheme="majorEastAsia" w:hAnsiTheme="majorEastAsia" w:cs="Arial"/>
          <w:sz w:val="48"/>
          <w:szCs w:val="48"/>
          <w:lang w:eastAsia="zh-CN"/>
        </w:rPr>
        <w:t>月</w:t>
      </w:r>
      <w:r w:rsidR="004B5970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18</w:t>
      </w:r>
      <w:r w:rsidR="00C85FCF" w:rsidRPr="00DF0DDC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日</w:t>
      </w:r>
    </w:p>
    <w:p w:rsidR="00E40EB7" w:rsidRPr="00DF0DDC" w:rsidRDefault="00C85FCF" w:rsidP="006F034F">
      <w:pPr>
        <w:spacing w:beforeLines="1000" w:before="3120" w:line="560" w:lineRule="exact"/>
        <w:ind w:firstLine="0"/>
        <w:jc w:val="center"/>
        <w:rPr>
          <w:rFonts w:asciiTheme="majorEastAsia" w:eastAsiaTheme="majorEastAsia" w:hAnsiTheme="majorEastAsia" w:cs="Arial"/>
          <w:sz w:val="48"/>
          <w:szCs w:val="48"/>
          <w:lang w:eastAsia="zh-CN"/>
        </w:rPr>
      </w:pPr>
      <w:r w:rsidRPr="00DF0DDC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产品经理：</w:t>
      </w:r>
      <w:r w:rsidR="004B5970">
        <w:rPr>
          <w:rFonts w:asciiTheme="majorEastAsia" w:eastAsiaTheme="majorEastAsia" w:hAnsiTheme="majorEastAsia" w:cs="Arial" w:hint="eastAsia"/>
          <w:sz w:val="48"/>
          <w:szCs w:val="48"/>
          <w:lang w:eastAsia="zh-CN"/>
        </w:rPr>
        <w:t>张帅</w:t>
      </w:r>
    </w:p>
    <w:p w:rsidR="00C85FCF" w:rsidRPr="00DF0DDC" w:rsidRDefault="00C85FCF">
      <w:pPr>
        <w:ind w:firstLine="0"/>
        <w:rPr>
          <w:rFonts w:asciiTheme="majorEastAsia" w:eastAsiaTheme="majorEastAsia" w:hAnsiTheme="majorEastAsia" w:cs="Arial"/>
          <w:sz w:val="48"/>
          <w:szCs w:val="48"/>
          <w:lang w:eastAsia="zh-CN"/>
        </w:rPr>
      </w:pPr>
      <w:r w:rsidRPr="00DF0DDC">
        <w:rPr>
          <w:rFonts w:asciiTheme="majorEastAsia" w:eastAsiaTheme="majorEastAsia" w:hAnsiTheme="majorEastAsia" w:cs="Arial"/>
          <w:sz w:val="48"/>
          <w:szCs w:val="48"/>
          <w:lang w:eastAsia="zh-CN"/>
        </w:rPr>
        <w:br w:type="page"/>
      </w:r>
    </w:p>
    <w:p w:rsidR="008C3483" w:rsidRPr="00DF0DDC" w:rsidRDefault="008C3483" w:rsidP="008C3483">
      <w:pPr>
        <w:spacing w:line="560" w:lineRule="exact"/>
        <w:ind w:firstLine="0"/>
        <w:jc w:val="center"/>
        <w:rPr>
          <w:rFonts w:asciiTheme="majorEastAsia" w:eastAsiaTheme="majorEastAsia" w:hAnsiTheme="majorEastAsia" w:cs="Arial"/>
          <w:sz w:val="48"/>
          <w:szCs w:val="48"/>
          <w:lang w:eastAsia="zh-CN"/>
        </w:rPr>
      </w:pPr>
    </w:p>
    <w:p w:rsidR="008C3483" w:rsidRPr="00DF0DDC" w:rsidRDefault="008C3483" w:rsidP="008C3483">
      <w:pPr>
        <w:spacing w:line="560" w:lineRule="exact"/>
        <w:ind w:firstLine="0"/>
        <w:rPr>
          <w:rFonts w:asciiTheme="majorEastAsia" w:eastAsiaTheme="majorEastAsia" w:hAnsiTheme="majorEastAsia" w:cs="Arial"/>
          <w:b/>
          <w:snapToGrid w:val="0"/>
          <w:sz w:val="24"/>
          <w:lang w:eastAsia="zh-CN"/>
        </w:rPr>
      </w:pPr>
      <w:r w:rsidRPr="00DF0DDC">
        <w:rPr>
          <w:rFonts w:asciiTheme="majorEastAsia" w:eastAsiaTheme="majorEastAsia" w:hAnsiTheme="majorEastAsia" w:cs="Times New Roman" w:hint="eastAsia"/>
          <w:b/>
          <w:sz w:val="30"/>
          <w:szCs w:val="30"/>
          <w:lang w:eastAsia="zh-CN"/>
        </w:rPr>
        <w:t>版本历史</w:t>
      </w:r>
    </w:p>
    <w:tbl>
      <w:tblPr>
        <w:tblW w:w="89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3"/>
        <w:gridCol w:w="1653"/>
        <w:gridCol w:w="1790"/>
        <w:gridCol w:w="4223"/>
      </w:tblGrid>
      <w:tr w:rsidR="008C3483" w:rsidRPr="00DF0DDC" w:rsidTr="004900EF">
        <w:trPr>
          <w:trHeight w:val="284"/>
          <w:jc w:val="center"/>
        </w:trPr>
        <w:tc>
          <w:tcPr>
            <w:tcW w:w="1263" w:type="dxa"/>
            <w:shd w:val="clear" w:color="auto" w:fill="auto"/>
            <w:vAlign w:val="center"/>
          </w:tcPr>
          <w:p w:rsidR="008C3483" w:rsidRPr="00DF0DDC" w:rsidRDefault="008C3483" w:rsidP="00006AC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Arial"/>
                <w:b/>
                <w:snapToGrid w:val="0"/>
              </w:rPr>
            </w:pPr>
            <w:r w:rsidRPr="00DF0DDC">
              <w:rPr>
                <w:rFonts w:asciiTheme="majorEastAsia" w:eastAsiaTheme="majorEastAsia" w:hAnsiTheme="majorEastAsia" w:cs="Arial" w:hint="eastAsia"/>
                <w:b/>
                <w:snapToGrid w:val="0"/>
              </w:rPr>
              <w:t>文档版本</w:t>
            </w:r>
          </w:p>
        </w:tc>
        <w:tc>
          <w:tcPr>
            <w:tcW w:w="1653" w:type="dxa"/>
            <w:shd w:val="clear" w:color="auto" w:fill="auto"/>
            <w:vAlign w:val="center"/>
          </w:tcPr>
          <w:p w:rsidR="008C3483" w:rsidRPr="00DF0DDC" w:rsidRDefault="008C3483" w:rsidP="00006AC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Arial"/>
                <w:b/>
                <w:snapToGrid w:val="0"/>
              </w:rPr>
            </w:pPr>
            <w:r w:rsidRPr="00DF0DDC">
              <w:rPr>
                <w:rFonts w:asciiTheme="majorEastAsia" w:eastAsiaTheme="majorEastAsia" w:hAnsiTheme="majorEastAsia" w:cs="Arial" w:hint="eastAsia"/>
                <w:b/>
                <w:snapToGrid w:val="0"/>
              </w:rPr>
              <w:t>撰写时间</w:t>
            </w:r>
          </w:p>
        </w:tc>
        <w:tc>
          <w:tcPr>
            <w:tcW w:w="1790" w:type="dxa"/>
            <w:shd w:val="clear" w:color="auto" w:fill="auto"/>
            <w:vAlign w:val="center"/>
          </w:tcPr>
          <w:p w:rsidR="008C3483" w:rsidRPr="00DF0DDC" w:rsidRDefault="008C3483" w:rsidP="00006AC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Arial"/>
                <w:b/>
                <w:snapToGrid w:val="0"/>
              </w:rPr>
            </w:pPr>
            <w:r w:rsidRPr="00DF0DDC">
              <w:rPr>
                <w:rFonts w:asciiTheme="majorEastAsia" w:eastAsiaTheme="majorEastAsia" w:hAnsiTheme="majorEastAsia" w:cs="Arial" w:hint="eastAsia"/>
                <w:b/>
                <w:snapToGrid w:val="0"/>
              </w:rPr>
              <w:t>变更人</w:t>
            </w:r>
          </w:p>
        </w:tc>
        <w:tc>
          <w:tcPr>
            <w:tcW w:w="4223" w:type="dxa"/>
            <w:shd w:val="clear" w:color="auto" w:fill="auto"/>
            <w:vAlign w:val="center"/>
          </w:tcPr>
          <w:p w:rsidR="008C3483" w:rsidRPr="00DF0DDC" w:rsidRDefault="008C3483" w:rsidP="00006AC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Arial"/>
                <w:b/>
                <w:snapToGrid w:val="0"/>
              </w:rPr>
            </w:pPr>
            <w:r w:rsidRPr="00DF0DDC">
              <w:rPr>
                <w:rFonts w:asciiTheme="majorEastAsia" w:eastAsiaTheme="majorEastAsia" w:hAnsiTheme="majorEastAsia" w:cs="Arial" w:hint="eastAsia"/>
                <w:b/>
                <w:snapToGrid w:val="0"/>
              </w:rPr>
              <w:t>属性</w:t>
            </w:r>
          </w:p>
        </w:tc>
      </w:tr>
      <w:tr w:rsidR="008C3483" w:rsidRPr="00DF0DDC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:rsidR="008C3483" w:rsidRPr="00B53D94" w:rsidRDefault="008C3483" w:rsidP="00006AC5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  <w:r w:rsidRPr="00B53D94">
              <w:rPr>
                <w:rFonts w:asciiTheme="majorEastAsia" w:eastAsiaTheme="majorEastAsia" w:hAnsiTheme="majorEastAsia" w:cs="Arial"/>
                <w:snapToGrid w:val="0"/>
              </w:rPr>
              <w:t>V</w:t>
            </w:r>
            <w:r w:rsidRPr="00B53D94">
              <w:rPr>
                <w:rFonts w:asciiTheme="majorEastAsia" w:eastAsiaTheme="majorEastAsia" w:hAnsiTheme="majorEastAsia" w:cs="Arial" w:hint="eastAsia"/>
                <w:snapToGrid w:val="0"/>
              </w:rPr>
              <w:t>1.0</w:t>
            </w:r>
            <w:r w:rsidRPr="00B53D94"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0</w:t>
            </w:r>
          </w:p>
        </w:tc>
        <w:tc>
          <w:tcPr>
            <w:tcW w:w="1653" w:type="dxa"/>
            <w:vAlign w:val="center"/>
          </w:tcPr>
          <w:p w:rsidR="00132B0C" w:rsidRPr="00B53D94" w:rsidRDefault="00C47ED5" w:rsidP="00D052A2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  <w:r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2013-06-18</w:t>
            </w:r>
          </w:p>
        </w:tc>
        <w:tc>
          <w:tcPr>
            <w:tcW w:w="1790" w:type="dxa"/>
            <w:vAlign w:val="center"/>
          </w:tcPr>
          <w:p w:rsidR="008C3483" w:rsidRPr="00B53D94" w:rsidRDefault="00C47ED5" w:rsidP="00004AC2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  <w:r>
              <w:rPr>
                <w:rFonts w:asciiTheme="majorEastAsia" w:eastAsiaTheme="majorEastAsia" w:hAnsiTheme="majorEastAsia" w:cs="Times New Roman" w:hint="eastAsia"/>
                <w:lang w:eastAsia="zh-CN"/>
              </w:rPr>
              <w:t>张帅</w:t>
            </w:r>
          </w:p>
        </w:tc>
        <w:tc>
          <w:tcPr>
            <w:tcW w:w="4223" w:type="dxa"/>
            <w:vAlign w:val="center"/>
          </w:tcPr>
          <w:p w:rsidR="008C3483" w:rsidRPr="00DF0DDC" w:rsidRDefault="00C47ED5" w:rsidP="00006AC5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i/>
                <w:snapToGrid w:val="0"/>
                <w:lang w:eastAsia="zh-CN"/>
              </w:rPr>
            </w:pPr>
            <w:r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新建</w:t>
            </w:r>
          </w:p>
        </w:tc>
      </w:tr>
      <w:tr w:rsidR="00F82AA7" w:rsidRPr="00DF0DDC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:rsidR="00F82AA7" w:rsidRPr="00B53D94" w:rsidRDefault="00F82AA7" w:rsidP="00F82AA7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  <w:r w:rsidRPr="00B53D94">
              <w:rPr>
                <w:rFonts w:asciiTheme="majorEastAsia" w:eastAsiaTheme="majorEastAsia" w:hAnsiTheme="majorEastAsia" w:cs="Arial"/>
                <w:snapToGrid w:val="0"/>
              </w:rPr>
              <w:t>V</w:t>
            </w:r>
            <w:r w:rsidRPr="00B53D94">
              <w:rPr>
                <w:rFonts w:asciiTheme="majorEastAsia" w:eastAsiaTheme="majorEastAsia" w:hAnsiTheme="majorEastAsia" w:cs="Arial" w:hint="eastAsia"/>
                <w:snapToGrid w:val="0"/>
              </w:rPr>
              <w:t>1.</w:t>
            </w:r>
            <w:r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1</w:t>
            </w:r>
          </w:p>
        </w:tc>
        <w:tc>
          <w:tcPr>
            <w:tcW w:w="1653" w:type="dxa"/>
            <w:vAlign w:val="center"/>
          </w:tcPr>
          <w:p w:rsidR="00F82AA7" w:rsidRPr="00B53D94" w:rsidRDefault="005C481E" w:rsidP="00B8043B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  <w:r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2013-6-20</w:t>
            </w:r>
          </w:p>
        </w:tc>
        <w:tc>
          <w:tcPr>
            <w:tcW w:w="1790" w:type="dxa"/>
            <w:vAlign w:val="center"/>
          </w:tcPr>
          <w:p w:rsidR="00F82AA7" w:rsidRPr="00B53D94" w:rsidRDefault="005C481E" w:rsidP="00D856A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  <w:r>
              <w:rPr>
                <w:rFonts w:asciiTheme="majorEastAsia" w:eastAsiaTheme="majorEastAsia" w:hAnsiTheme="majorEastAsia" w:cs="Times New Roman" w:hint="eastAsia"/>
                <w:lang w:eastAsia="zh-CN"/>
              </w:rPr>
              <w:t xml:space="preserve">张帅 </w:t>
            </w:r>
          </w:p>
        </w:tc>
        <w:tc>
          <w:tcPr>
            <w:tcW w:w="4223" w:type="dxa"/>
            <w:vAlign w:val="center"/>
          </w:tcPr>
          <w:p w:rsidR="00F82AA7" w:rsidRPr="00DF0DDC" w:rsidRDefault="005C481E" w:rsidP="00006AC5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i/>
                <w:snapToGrid w:val="0"/>
                <w:lang w:eastAsia="zh-CN"/>
              </w:rPr>
            </w:pPr>
            <w:r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增加后台功能</w:t>
            </w:r>
          </w:p>
        </w:tc>
      </w:tr>
      <w:tr w:rsidR="00F82AA7" w:rsidRPr="00DF0DDC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:rsidR="00F82AA7" w:rsidRPr="00B53D94" w:rsidRDefault="00F82AA7" w:rsidP="00B8043B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  <w:r w:rsidRPr="00B53D94">
              <w:rPr>
                <w:rFonts w:asciiTheme="majorEastAsia" w:eastAsiaTheme="majorEastAsia" w:hAnsiTheme="majorEastAsia" w:cs="Arial"/>
                <w:snapToGrid w:val="0"/>
              </w:rPr>
              <w:t>V</w:t>
            </w:r>
            <w:r w:rsidRPr="00B53D94">
              <w:rPr>
                <w:rFonts w:asciiTheme="majorEastAsia" w:eastAsiaTheme="majorEastAsia" w:hAnsiTheme="majorEastAsia" w:cs="Arial" w:hint="eastAsia"/>
                <w:snapToGrid w:val="0"/>
              </w:rPr>
              <w:t>1.</w:t>
            </w:r>
            <w:r w:rsidR="00B8043B"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2</w:t>
            </w:r>
          </w:p>
        </w:tc>
        <w:tc>
          <w:tcPr>
            <w:tcW w:w="1653" w:type="dxa"/>
            <w:vAlign w:val="center"/>
          </w:tcPr>
          <w:p w:rsidR="00F82AA7" w:rsidRPr="00B53D94" w:rsidRDefault="005C481E" w:rsidP="00B8043B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  <w:r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2013-7-2</w:t>
            </w:r>
          </w:p>
        </w:tc>
        <w:tc>
          <w:tcPr>
            <w:tcW w:w="1790" w:type="dxa"/>
            <w:vAlign w:val="center"/>
          </w:tcPr>
          <w:p w:rsidR="00F82AA7" w:rsidRPr="00B53D94" w:rsidRDefault="005C481E" w:rsidP="00D856A5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  <w:r>
              <w:rPr>
                <w:rFonts w:asciiTheme="majorEastAsia" w:eastAsiaTheme="majorEastAsia" w:hAnsiTheme="majorEastAsia" w:cs="Times New Roman" w:hint="eastAsia"/>
                <w:lang w:eastAsia="zh-CN"/>
              </w:rPr>
              <w:t>张帅</w:t>
            </w:r>
          </w:p>
        </w:tc>
        <w:tc>
          <w:tcPr>
            <w:tcW w:w="4223" w:type="dxa"/>
            <w:vAlign w:val="center"/>
          </w:tcPr>
          <w:p w:rsidR="00F82AA7" w:rsidRPr="00DF0DDC" w:rsidRDefault="005C481E" w:rsidP="00006AC5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i/>
                <w:snapToGrid w:val="0"/>
                <w:lang w:eastAsia="zh-CN"/>
              </w:rPr>
            </w:pPr>
            <w:r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审核流程变革</w:t>
            </w:r>
          </w:p>
        </w:tc>
      </w:tr>
      <w:tr w:rsidR="00F82AA7" w:rsidRPr="00DF0DDC" w:rsidTr="004900EF">
        <w:trPr>
          <w:trHeight w:val="284"/>
          <w:jc w:val="center"/>
        </w:trPr>
        <w:tc>
          <w:tcPr>
            <w:tcW w:w="1263" w:type="dxa"/>
            <w:vAlign w:val="center"/>
          </w:tcPr>
          <w:p w:rsidR="00F82AA7" w:rsidRPr="00B53D94" w:rsidRDefault="00F82AA7" w:rsidP="00B8043B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  <w:r w:rsidRPr="00B53D94">
              <w:rPr>
                <w:rFonts w:asciiTheme="majorEastAsia" w:eastAsiaTheme="majorEastAsia" w:hAnsiTheme="majorEastAsia" w:cs="Arial"/>
                <w:snapToGrid w:val="0"/>
              </w:rPr>
              <w:t>V</w:t>
            </w:r>
            <w:r w:rsidRPr="00B53D94">
              <w:rPr>
                <w:rFonts w:asciiTheme="majorEastAsia" w:eastAsiaTheme="majorEastAsia" w:hAnsiTheme="majorEastAsia" w:cs="Arial" w:hint="eastAsia"/>
                <w:snapToGrid w:val="0"/>
              </w:rPr>
              <w:t>1.</w:t>
            </w:r>
            <w:r w:rsidR="00B8043B"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3</w:t>
            </w:r>
          </w:p>
        </w:tc>
        <w:tc>
          <w:tcPr>
            <w:tcW w:w="1653" w:type="dxa"/>
            <w:vAlign w:val="center"/>
          </w:tcPr>
          <w:p w:rsidR="00F82AA7" w:rsidRPr="00B53D94" w:rsidRDefault="00BD2F2B" w:rsidP="00B8043B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  <w:r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2013-7-</w:t>
            </w:r>
            <w:r w:rsidR="00360AFC"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8</w:t>
            </w:r>
          </w:p>
        </w:tc>
        <w:tc>
          <w:tcPr>
            <w:tcW w:w="1790" w:type="dxa"/>
            <w:vAlign w:val="center"/>
          </w:tcPr>
          <w:p w:rsidR="00F82AA7" w:rsidRPr="00B53D94" w:rsidRDefault="00BD2F2B" w:rsidP="00F369E4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  <w:r>
              <w:rPr>
                <w:rFonts w:asciiTheme="majorEastAsia" w:eastAsiaTheme="majorEastAsia" w:hAnsiTheme="majorEastAsia" w:cs="Times New Roman" w:hint="eastAsia"/>
                <w:lang w:eastAsia="zh-CN"/>
              </w:rPr>
              <w:t>张帅</w:t>
            </w:r>
          </w:p>
        </w:tc>
        <w:tc>
          <w:tcPr>
            <w:tcW w:w="4223" w:type="dxa"/>
            <w:vAlign w:val="center"/>
          </w:tcPr>
          <w:p w:rsidR="00F82AA7" w:rsidRPr="00DF0DDC" w:rsidRDefault="00BD2F2B" w:rsidP="00006AC5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i/>
                <w:snapToGrid w:val="0"/>
                <w:lang w:eastAsia="zh-CN"/>
              </w:rPr>
            </w:pPr>
            <w:r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需求来源修改</w:t>
            </w:r>
          </w:p>
        </w:tc>
      </w:tr>
      <w:tr w:rsidR="00B8043B" w:rsidRPr="00DF0DDC" w:rsidTr="00B8043B">
        <w:trPr>
          <w:trHeight w:val="284"/>
          <w:jc w:val="center"/>
        </w:trPr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043B" w:rsidRPr="00B53D94" w:rsidRDefault="00B8043B" w:rsidP="00B8043B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  <w:lang w:eastAsia="zh-CN"/>
              </w:rPr>
            </w:pPr>
            <w:r w:rsidRPr="00B53D94">
              <w:rPr>
                <w:rFonts w:asciiTheme="majorEastAsia" w:eastAsiaTheme="majorEastAsia" w:hAnsiTheme="majorEastAsia" w:cs="Arial"/>
                <w:snapToGrid w:val="0"/>
              </w:rPr>
              <w:t>V</w:t>
            </w:r>
            <w:r w:rsidRPr="00B53D94">
              <w:rPr>
                <w:rFonts w:asciiTheme="majorEastAsia" w:eastAsiaTheme="majorEastAsia" w:hAnsiTheme="majorEastAsia" w:cs="Arial" w:hint="eastAsia"/>
                <w:snapToGrid w:val="0"/>
              </w:rPr>
              <w:t>1.</w:t>
            </w:r>
            <w:r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4</w:t>
            </w:r>
          </w:p>
        </w:tc>
        <w:tc>
          <w:tcPr>
            <w:tcW w:w="1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043B" w:rsidRPr="00B53D94" w:rsidRDefault="00360AFC" w:rsidP="00B8043B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snapToGrid w:val="0"/>
              </w:rPr>
            </w:pPr>
            <w:r>
              <w:rPr>
                <w:rFonts w:asciiTheme="majorEastAsia" w:eastAsiaTheme="majorEastAsia" w:hAnsiTheme="majorEastAsia" w:cs="Arial" w:hint="eastAsia"/>
                <w:snapToGrid w:val="0"/>
                <w:lang w:eastAsia="zh-CN"/>
              </w:rPr>
              <w:t>2013-7-9</w:t>
            </w:r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043B" w:rsidRPr="00B53D94" w:rsidRDefault="00360AFC" w:rsidP="00C956C2">
            <w:pPr>
              <w:spacing w:line="560" w:lineRule="exact"/>
              <w:ind w:firstLine="0"/>
              <w:jc w:val="center"/>
              <w:rPr>
                <w:rFonts w:asciiTheme="majorEastAsia" w:eastAsiaTheme="majorEastAsia" w:hAnsiTheme="majorEastAsia" w:cs="Times New Roman"/>
                <w:lang w:eastAsia="zh-CN"/>
              </w:rPr>
            </w:pPr>
            <w:r>
              <w:rPr>
                <w:rFonts w:asciiTheme="majorEastAsia" w:eastAsiaTheme="majorEastAsia" w:hAnsiTheme="majorEastAsia" w:cs="Times New Roman" w:hint="eastAsia"/>
                <w:lang w:eastAsia="zh-CN"/>
              </w:rPr>
              <w:t>张帅</w:t>
            </w:r>
          </w:p>
        </w:tc>
        <w:tc>
          <w:tcPr>
            <w:tcW w:w="4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043B" w:rsidRPr="00DF0DDC" w:rsidRDefault="00360AFC" w:rsidP="00D856A5">
            <w:pPr>
              <w:spacing w:line="560" w:lineRule="exact"/>
              <w:ind w:firstLine="0"/>
              <w:rPr>
                <w:rFonts w:asciiTheme="majorEastAsia" w:eastAsiaTheme="majorEastAsia" w:hAnsiTheme="majorEastAsia" w:cs="Arial"/>
                <w:i/>
                <w:snapToGrid w:val="0"/>
                <w:lang w:eastAsia="zh-CN"/>
              </w:rPr>
            </w:pPr>
            <w:r>
              <w:rPr>
                <w:rFonts w:asciiTheme="majorEastAsia" w:eastAsiaTheme="majorEastAsia" w:hAnsiTheme="majorEastAsia" w:cs="Arial" w:hint="eastAsia"/>
                <w:i/>
                <w:snapToGrid w:val="0"/>
                <w:lang w:eastAsia="zh-CN"/>
              </w:rPr>
              <w:t>细节修改</w:t>
            </w:r>
          </w:p>
        </w:tc>
      </w:tr>
    </w:tbl>
    <w:p w:rsidR="002B6D81" w:rsidRPr="00DF0DDC" w:rsidRDefault="002B6D81" w:rsidP="00F75DF8">
      <w:pPr>
        <w:ind w:firstLine="0"/>
        <w:rPr>
          <w:rFonts w:asciiTheme="majorEastAsia" w:eastAsiaTheme="majorEastAsia" w:hAnsiTheme="majorEastAsia" w:cstheme="majorBidi"/>
          <w:b/>
          <w:bCs/>
          <w:sz w:val="24"/>
          <w:szCs w:val="24"/>
          <w:lang w:eastAsia="zh-CN"/>
        </w:rPr>
      </w:pPr>
    </w:p>
    <w:p w:rsidR="002B6D81" w:rsidRPr="00DF0DDC" w:rsidRDefault="002B6D81">
      <w:pPr>
        <w:ind w:firstLine="0"/>
        <w:rPr>
          <w:rFonts w:asciiTheme="majorEastAsia" w:eastAsiaTheme="majorEastAsia" w:hAnsiTheme="majorEastAsia" w:cstheme="majorBidi"/>
          <w:b/>
          <w:bCs/>
          <w:sz w:val="24"/>
          <w:szCs w:val="24"/>
          <w:lang w:eastAsia="zh-CN"/>
        </w:rPr>
      </w:pPr>
      <w:r w:rsidRPr="00DF0DDC">
        <w:rPr>
          <w:rFonts w:asciiTheme="majorEastAsia" w:eastAsiaTheme="majorEastAsia" w:hAnsiTheme="majorEastAsia" w:cstheme="majorBidi"/>
          <w:b/>
          <w:bCs/>
          <w:sz w:val="24"/>
          <w:szCs w:val="24"/>
          <w:lang w:eastAsia="zh-CN"/>
        </w:rPr>
        <w:br w:type="page"/>
      </w:r>
    </w:p>
    <w:p w:rsidR="008C3483" w:rsidRPr="00DF0DDC" w:rsidRDefault="008C3483" w:rsidP="00F75DF8">
      <w:pPr>
        <w:ind w:firstLine="0"/>
        <w:rPr>
          <w:rFonts w:asciiTheme="majorEastAsia" w:eastAsiaTheme="majorEastAsia" w:hAnsiTheme="majorEastAsia" w:cstheme="majorBidi"/>
          <w:b/>
          <w:bCs/>
          <w:sz w:val="24"/>
          <w:szCs w:val="24"/>
          <w:lang w:eastAsia="zh-CN"/>
        </w:rPr>
      </w:pPr>
    </w:p>
    <w:sdt>
      <w:sdtPr>
        <w:rPr>
          <w:rFonts w:asciiTheme="majorEastAsia" w:eastAsiaTheme="majorEastAsia" w:hAnsiTheme="majorEastAsia"/>
          <w:b/>
          <w:sz w:val="32"/>
          <w:lang w:val="zh-CN"/>
        </w:rPr>
        <w:id w:val="26353745"/>
        <w:docPartObj>
          <w:docPartGallery w:val="Table of Contents"/>
          <w:docPartUnique/>
        </w:docPartObj>
      </w:sdtPr>
      <w:sdtEndPr>
        <w:rPr>
          <w:b w:val="0"/>
          <w:sz w:val="22"/>
          <w:lang w:val="en-US" w:eastAsia="zh-CN"/>
        </w:rPr>
      </w:sdtEndPr>
      <w:sdtContent>
        <w:p w:rsidR="008C3483" w:rsidRPr="00DF0DDC" w:rsidRDefault="008C3483" w:rsidP="008C3483">
          <w:pPr>
            <w:spacing w:line="560" w:lineRule="exact"/>
            <w:rPr>
              <w:rFonts w:asciiTheme="majorEastAsia" w:eastAsiaTheme="majorEastAsia" w:hAnsiTheme="majorEastAsia"/>
              <w:b/>
              <w:sz w:val="32"/>
            </w:rPr>
          </w:pPr>
          <w:r w:rsidRPr="00DF0DDC">
            <w:rPr>
              <w:rFonts w:asciiTheme="majorEastAsia" w:eastAsiaTheme="majorEastAsia" w:hAnsiTheme="majorEastAsia"/>
              <w:b/>
              <w:sz w:val="32"/>
              <w:lang w:val="zh-CN"/>
            </w:rPr>
            <w:t>目录</w:t>
          </w:r>
        </w:p>
        <w:p w:rsidR="0023780F" w:rsidRDefault="009444EF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r w:rsidRPr="00DF0DDC">
            <w:rPr>
              <w:rFonts w:asciiTheme="majorEastAsia" w:eastAsiaTheme="majorEastAsia" w:hAnsiTheme="majorEastAsia"/>
              <w:lang w:eastAsia="zh-CN"/>
            </w:rPr>
            <w:fldChar w:fldCharType="begin"/>
          </w:r>
          <w:r w:rsidR="008C3483" w:rsidRPr="00DF0DDC">
            <w:rPr>
              <w:rFonts w:asciiTheme="majorEastAsia" w:eastAsiaTheme="majorEastAsia" w:hAnsiTheme="majorEastAsia"/>
              <w:lang w:eastAsia="zh-CN"/>
            </w:rPr>
            <w:instrText xml:space="preserve"> TOC \o "1-3" \h \z \u </w:instrText>
          </w:r>
          <w:r w:rsidRPr="00DF0DDC">
            <w:rPr>
              <w:rFonts w:asciiTheme="majorEastAsia" w:eastAsiaTheme="majorEastAsia" w:hAnsiTheme="majorEastAsia"/>
              <w:lang w:eastAsia="zh-CN"/>
            </w:rPr>
            <w:fldChar w:fldCharType="separate"/>
          </w:r>
          <w:hyperlink w:anchor="_Toc359428125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1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项目背景</w:t>
            </w:r>
            <w:r w:rsidR="002378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26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2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项目评估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26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4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27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3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项目目标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27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4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28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4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项目方案描述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28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4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29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5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价值模型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29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4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0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6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项目范围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0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4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1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7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项目风险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1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5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2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8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/>
                <w:noProof/>
                <w:lang w:eastAsia="zh-CN"/>
              </w:rPr>
              <w:t>UseCase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2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5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3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9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需求来源</w:t>
            </w:r>
            <w:r w:rsidR="0023780F" w:rsidRPr="001F3309">
              <w:rPr>
                <w:rStyle w:val="a6"/>
                <w:rFonts w:asciiTheme="majorEastAsia" w:hAnsiTheme="majorEastAsia"/>
                <w:noProof/>
                <w:lang w:eastAsia="zh-CN"/>
              </w:rPr>
              <w:t>,</w:t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用户以及关联负责人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3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5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4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10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流程说明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4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5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5" w:history="1">
            <w:r w:rsidR="0023780F" w:rsidRPr="001F3309">
              <w:rPr>
                <w:rStyle w:val="a6"/>
                <w:rFonts w:ascii="Arial" w:hAnsi="Arial" w:cs="Arial"/>
                <w:noProof/>
              </w:rPr>
              <w:t>10.1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</w:rPr>
              <w:t>原有手机号可以接收短信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5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5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6" w:history="1">
            <w:r w:rsidR="0023780F" w:rsidRPr="001F3309">
              <w:rPr>
                <w:rStyle w:val="a6"/>
                <w:rFonts w:ascii="Arial" w:hAnsi="Arial" w:cs="Arial"/>
                <w:noProof/>
              </w:rPr>
              <w:t>10.2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</w:rPr>
              <w:t>原有手机号不可接收短信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6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7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11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功能需求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7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7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8" w:history="1">
            <w:r w:rsidR="0023780F" w:rsidRPr="001F3309">
              <w:rPr>
                <w:rStyle w:val="a6"/>
                <w:rFonts w:ascii="Arial" w:hAnsi="Arial" w:cs="Arial"/>
                <w:noProof/>
              </w:rPr>
              <w:t>11.1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</w:rPr>
              <w:t>页面通用说明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8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7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39" w:history="1">
            <w:r w:rsidR="0023780F" w:rsidRPr="001F3309">
              <w:rPr>
                <w:rStyle w:val="a6"/>
                <w:rFonts w:ascii="Arial" w:hAnsi="Arial" w:cs="Arial"/>
                <w:noProof/>
              </w:rPr>
              <w:t>11.2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</w:rPr>
              <w:t>修改手机号流程和相关页面说明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39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0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2022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53" w:history="1">
            <w:r w:rsidR="0023780F" w:rsidRPr="001F3309">
              <w:rPr>
                <w:rStyle w:val="a6"/>
                <w:noProof/>
                <w:lang w:eastAsia="zh-CN"/>
              </w:rPr>
              <w:t>11.2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修改手机号码</w:t>
            </w:r>
            <w:r w:rsidR="0023780F" w:rsidRPr="001F3309">
              <w:rPr>
                <w:rStyle w:val="a6"/>
                <w:noProof/>
                <w:lang w:eastAsia="zh-CN"/>
              </w:rPr>
              <w:t xml:space="preserve"> </w:t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首页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53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0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54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修改选择页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54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1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55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能接收短信</w:t>
            </w:r>
            <w:r w:rsidR="0023780F" w:rsidRPr="001F3309">
              <w:rPr>
                <w:rStyle w:val="a6"/>
                <w:noProof/>
                <w:lang w:eastAsia="zh-CN"/>
              </w:rPr>
              <w:t>—</w:t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确认原手机信息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55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2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56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输入新手机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56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2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57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新手机相关验证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57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3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58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修改成功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58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3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59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不能接收短信</w:t>
            </w:r>
            <w:r w:rsidR="0023780F" w:rsidRPr="001F3309">
              <w:rPr>
                <w:rStyle w:val="a6"/>
                <w:noProof/>
                <w:lang w:eastAsia="zh-CN"/>
              </w:rPr>
              <w:t>—</w:t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确认信息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59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4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60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查收邮件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60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4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61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申请表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61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5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62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提交成功等待审核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62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5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63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12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/>
                <w:noProof/>
                <w:lang w:eastAsia="zh-CN"/>
              </w:rPr>
              <w:t>PPM</w:t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功能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63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5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64" w:history="1">
            <w:r w:rsidR="0023780F" w:rsidRPr="001F3309">
              <w:rPr>
                <w:rStyle w:val="a6"/>
                <w:rFonts w:ascii="Arial" w:hAnsi="Arial" w:cs="Arial"/>
                <w:noProof/>
              </w:rPr>
              <w:t>12.1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/>
                <w:noProof/>
              </w:rPr>
              <w:t>PPM</w:t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</w:rPr>
              <w:t>功能相关增加和改造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64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5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856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81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noProof/>
                <w:lang w:eastAsia="zh-CN"/>
              </w:rPr>
              <w:t>PPM-</w:t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》个人账户</w:t>
            </w:r>
            <w:r w:rsidR="0023780F" w:rsidRPr="001F3309">
              <w:rPr>
                <w:rStyle w:val="a6"/>
                <w:noProof/>
                <w:lang w:eastAsia="zh-CN"/>
              </w:rPr>
              <w:t>-</w:t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》修改手机号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81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82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13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接口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82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83" w:history="1">
            <w:r w:rsidR="0023780F" w:rsidRPr="001F3309">
              <w:rPr>
                <w:rStyle w:val="a6"/>
                <w:rFonts w:ascii="Arial" w:hAnsi="Arial" w:cs="Arial"/>
                <w:noProof/>
              </w:rPr>
              <w:t>13.1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/>
                <w:noProof/>
              </w:rPr>
              <w:t>WEB</w:t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</w:rPr>
              <w:t>需要的接口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83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86" w:history="1">
            <w:r w:rsidR="0023780F" w:rsidRPr="001F3309">
              <w:rPr>
                <w:rStyle w:val="a6"/>
                <w:noProof/>
                <w:lang w:eastAsia="zh-CN"/>
              </w:rPr>
              <w:t>1.1.1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用户中心注册接口（二期实现）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86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87" w:history="1">
            <w:r w:rsidR="0023780F" w:rsidRPr="001F3309">
              <w:rPr>
                <w:rStyle w:val="a6"/>
                <w:noProof/>
                <w:lang w:eastAsia="zh-CN"/>
              </w:rPr>
              <w:t>1.1.2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查询个人账户接口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87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88" w:history="1">
            <w:r w:rsidR="0023780F" w:rsidRPr="001F3309">
              <w:rPr>
                <w:rStyle w:val="a6"/>
                <w:rFonts w:ascii="Arial" w:hAnsi="Arial" w:cs="Arial"/>
                <w:noProof/>
              </w:rPr>
              <w:t>13.2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noProof/>
              </w:rPr>
              <w:t>API</w:t>
            </w:r>
            <w:r w:rsidR="0023780F" w:rsidRPr="001F3309">
              <w:rPr>
                <w:rStyle w:val="a6"/>
                <w:rFonts w:hint="eastAsia"/>
                <w:noProof/>
              </w:rPr>
              <w:t>接口（只提供关键字段）二期实现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88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89" w:history="1">
            <w:r w:rsidR="0023780F" w:rsidRPr="001F3309">
              <w:rPr>
                <w:rStyle w:val="a6"/>
                <w:noProof/>
                <w:lang w:eastAsia="zh-CN"/>
              </w:rPr>
              <w:t>1.1.3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查询开通个人账户情况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89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90" w:history="1">
            <w:r w:rsidR="0023780F" w:rsidRPr="001F3309">
              <w:rPr>
                <w:rStyle w:val="a6"/>
                <w:noProof/>
                <w:lang w:eastAsia="zh-CN"/>
              </w:rPr>
              <w:t>1.1.4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开通个人账户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90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30"/>
            <w:tabs>
              <w:tab w:val="left" w:pos="1911"/>
              <w:tab w:val="right" w:leader="dot" w:pos="8296"/>
            </w:tabs>
            <w:ind w:left="88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91" w:history="1">
            <w:r w:rsidR="0023780F" w:rsidRPr="001F3309">
              <w:rPr>
                <w:rStyle w:val="a6"/>
                <w:noProof/>
                <w:lang w:eastAsia="zh-CN"/>
              </w:rPr>
              <w:t>1.1.5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hint="eastAsia"/>
                <w:noProof/>
                <w:lang w:eastAsia="zh-CN"/>
              </w:rPr>
              <w:t>短信发送接口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91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>
          <w:pPr>
            <w:pStyle w:val="1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92" w:history="1">
            <w:r w:rsidR="0023780F" w:rsidRPr="001F3309">
              <w:rPr>
                <w:rStyle w:val="a6"/>
                <w:rFonts w:ascii="Arial" w:hAnsi="Arial" w:cs="Arial"/>
                <w:noProof/>
                <w:lang w:eastAsia="zh-CN"/>
              </w:rPr>
              <w:t>14.</w:t>
            </w:r>
            <w:r w:rsidR="0023780F">
              <w:rPr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23780F" w:rsidRPr="001F3309">
              <w:rPr>
                <w:rStyle w:val="a6"/>
                <w:rFonts w:asciiTheme="majorEastAsia" w:hAnsiTheme="majorEastAsia" w:hint="eastAsia"/>
                <w:noProof/>
                <w:lang w:eastAsia="zh-CN"/>
              </w:rPr>
              <w:t>运营计划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92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6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93" w:history="1"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附录一</w:t>
            </w:r>
            <w:r w:rsidR="0023780F" w:rsidRPr="001F3309">
              <w:rPr>
                <w:rStyle w:val="a6"/>
                <w:rFonts w:asciiTheme="minorEastAsia" w:hAnsiTheme="minorEastAsia"/>
                <w:noProof/>
              </w:rPr>
              <w:t xml:space="preserve"> </w:t>
            </w:r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需求</w:t>
            </w:r>
            <w:r w:rsidR="0023780F" w:rsidRPr="001F3309">
              <w:rPr>
                <w:rStyle w:val="a6"/>
                <w:rFonts w:asciiTheme="minorEastAsia" w:hAnsiTheme="minorEastAsia"/>
                <w:noProof/>
              </w:rPr>
              <w:t xml:space="preserve">review </w:t>
            </w:r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评分以及工作量评估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93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7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94" w:history="1"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附录二</w:t>
            </w:r>
            <w:r w:rsidR="0023780F" w:rsidRPr="001F3309">
              <w:rPr>
                <w:rStyle w:val="a6"/>
                <w:rFonts w:asciiTheme="minorEastAsia" w:hAnsiTheme="minorEastAsia"/>
                <w:noProof/>
              </w:rPr>
              <w:t xml:space="preserve"> </w:t>
            </w:r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历次沟通意见汇总表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94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8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95" w:history="1"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附录三</w:t>
            </w:r>
            <w:r w:rsidR="0023780F" w:rsidRPr="001F3309">
              <w:rPr>
                <w:rStyle w:val="a6"/>
                <w:rFonts w:asciiTheme="minorEastAsia" w:hAnsiTheme="minorEastAsia"/>
                <w:noProof/>
              </w:rPr>
              <w:t xml:space="preserve">  </w:t>
            </w:r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银联快捷支付支持银行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95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18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96" w:history="1"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附录四</w:t>
            </w:r>
            <w:r w:rsidR="0023780F" w:rsidRPr="001F3309">
              <w:rPr>
                <w:rStyle w:val="a6"/>
                <w:rFonts w:asciiTheme="minorEastAsia" w:hAnsiTheme="minorEastAsia"/>
                <w:noProof/>
              </w:rPr>
              <w:t xml:space="preserve">  </w:t>
            </w:r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银行的限额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96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20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97" w:history="1"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附录五</w:t>
            </w:r>
            <w:r w:rsidR="0023780F" w:rsidRPr="001F3309">
              <w:rPr>
                <w:rStyle w:val="a6"/>
                <w:rFonts w:asciiTheme="minorEastAsia" w:hAnsiTheme="minorEastAsia"/>
                <w:noProof/>
              </w:rPr>
              <w:t xml:space="preserve">  </w:t>
            </w:r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快捷支付协议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97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21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23780F" w:rsidRDefault="0071262A" w:rsidP="0023780F">
          <w:pPr>
            <w:pStyle w:val="20"/>
            <w:tabs>
              <w:tab w:val="right" w:leader="dot" w:pos="8296"/>
            </w:tabs>
            <w:ind w:left="440"/>
            <w:rPr>
              <w:noProof/>
              <w:kern w:val="2"/>
              <w:sz w:val="21"/>
              <w:szCs w:val="22"/>
              <w:lang w:eastAsia="zh-CN" w:bidi="ar-SA"/>
            </w:rPr>
          </w:pPr>
          <w:hyperlink w:anchor="_Toc359428198" w:history="1"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附录六</w:t>
            </w:r>
            <w:r w:rsidR="0023780F" w:rsidRPr="001F3309">
              <w:rPr>
                <w:rStyle w:val="a6"/>
                <w:rFonts w:asciiTheme="minorEastAsia" w:hAnsiTheme="minorEastAsia"/>
                <w:noProof/>
              </w:rPr>
              <w:t xml:space="preserve">  </w:t>
            </w:r>
            <w:r w:rsidR="0023780F" w:rsidRPr="001F3309">
              <w:rPr>
                <w:rStyle w:val="a6"/>
                <w:rFonts w:asciiTheme="minorEastAsia" w:hAnsiTheme="minorEastAsia" w:hint="eastAsia"/>
                <w:noProof/>
              </w:rPr>
              <w:t>Ｑ＆Ａ</w:t>
            </w:r>
            <w:r w:rsidR="0023780F">
              <w:rPr>
                <w:noProof/>
                <w:webHidden/>
              </w:rPr>
              <w:tab/>
            </w:r>
            <w:r w:rsidR="009444EF">
              <w:rPr>
                <w:noProof/>
                <w:webHidden/>
              </w:rPr>
              <w:fldChar w:fldCharType="begin"/>
            </w:r>
            <w:r w:rsidR="0023780F">
              <w:rPr>
                <w:noProof/>
                <w:webHidden/>
              </w:rPr>
              <w:instrText xml:space="preserve"> PAGEREF _Toc359428198 \h </w:instrText>
            </w:r>
            <w:r w:rsidR="009444EF">
              <w:rPr>
                <w:noProof/>
                <w:webHidden/>
              </w:rPr>
            </w:r>
            <w:r w:rsidR="009444EF">
              <w:rPr>
                <w:noProof/>
                <w:webHidden/>
              </w:rPr>
              <w:fldChar w:fldCharType="separate"/>
            </w:r>
            <w:r w:rsidR="0023780F">
              <w:rPr>
                <w:noProof/>
                <w:webHidden/>
              </w:rPr>
              <w:t>23</w:t>
            </w:r>
            <w:r w:rsidR="009444EF">
              <w:rPr>
                <w:noProof/>
                <w:webHidden/>
              </w:rPr>
              <w:fldChar w:fldCharType="end"/>
            </w:r>
          </w:hyperlink>
        </w:p>
        <w:p w:rsidR="00554DE6" w:rsidRPr="00DF0DDC" w:rsidRDefault="009444EF" w:rsidP="000F3D0B">
          <w:pPr>
            <w:pStyle w:val="10"/>
            <w:tabs>
              <w:tab w:val="left" w:pos="840"/>
              <w:tab w:val="right" w:leader="dot" w:pos="8296"/>
            </w:tabs>
            <w:rPr>
              <w:rFonts w:asciiTheme="majorEastAsia" w:eastAsiaTheme="majorEastAsia" w:hAnsiTheme="majorEastAsia"/>
              <w:lang w:eastAsia="zh-CN"/>
            </w:rPr>
          </w:pPr>
          <w:r w:rsidRPr="00DF0DDC">
            <w:rPr>
              <w:rFonts w:asciiTheme="majorEastAsia" w:eastAsiaTheme="majorEastAsia" w:hAnsiTheme="majorEastAsia"/>
              <w:lang w:eastAsia="zh-CN"/>
            </w:rPr>
            <w:fldChar w:fldCharType="end"/>
          </w:r>
        </w:p>
      </w:sdtContent>
    </w:sdt>
    <w:p w:rsidR="008C3483" w:rsidRPr="00DF0DDC" w:rsidRDefault="00C85FCF" w:rsidP="008C3483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0" w:name="_Toc359428125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</w:t>
      </w:r>
      <w:r w:rsidR="008C3483" w:rsidRPr="00DF0DDC">
        <w:rPr>
          <w:rFonts w:asciiTheme="majorEastAsia" w:hAnsiTheme="majorEastAsia" w:hint="eastAsia"/>
          <w:color w:val="auto"/>
          <w:sz w:val="32"/>
          <w:lang w:eastAsia="zh-CN"/>
        </w:rPr>
        <w:t>背景</w:t>
      </w:r>
      <w:bookmarkEnd w:id="0"/>
    </w:p>
    <w:p w:rsidR="00720E1F" w:rsidRPr="008105AB" w:rsidRDefault="008105AB" w:rsidP="008105AB">
      <w:pPr>
        <w:rPr>
          <w:lang w:eastAsia="zh-CN"/>
        </w:rPr>
      </w:pPr>
      <w:r>
        <w:rPr>
          <w:rFonts w:hint="eastAsia"/>
          <w:lang w:eastAsia="zh-CN"/>
        </w:rPr>
        <w:t>目前支付中心的个人账户页面，没有入口给消费者修改自己的手机号码。消费者</w:t>
      </w:r>
      <w:r w:rsidR="007B6DD6">
        <w:rPr>
          <w:rFonts w:hint="eastAsia"/>
          <w:lang w:eastAsia="zh-CN"/>
        </w:rPr>
        <w:t>提现时需要</w:t>
      </w:r>
      <w:r>
        <w:rPr>
          <w:rFonts w:hint="eastAsia"/>
          <w:lang w:eastAsia="zh-CN"/>
        </w:rPr>
        <w:t>用手机接收短</w:t>
      </w:r>
      <w:r w:rsidR="007B6DD6">
        <w:rPr>
          <w:rFonts w:hint="eastAsia"/>
          <w:lang w:eastAsia="zh-CN"/>
        </w:rPr>
        <w:t>信验证码，而对于已更换手机的一部分消费者，收不到验证码而无法提现</w:t>
      </w:r>
      <w:r>
        <w:rPr>
          <w:rFonts w:hint="eastAsia"/>
          <w:lang w:eastAsia="zh-CN"/>
        </w:rPr>
        <w:t>，进一步引起消费者投诉。据统计用户投诉要修改个人账户绑定手机号的量</w:t>
      </w:r>
      <w:r>
        <w:rPr>
          <w:rFonts w:hint="eastAsia"/>
          <w:lang w:eastAsia="zh-CN"/>
        </w:rPr>
        <w:t xml:space="preserve"> 3</w:t>
      </w:r>
      <w:r>
        <w:rPr>
          <w:rFonts w:hint="eastAsia"/>
          <w:lang w:eastAsia="zh-CN"/>
        </w:rPr>
        <w:t>周约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个</w:t>
      </w:r>
      <w:r w:rsidR="00EC294F">
        <w:rPr>
          <w:rFonts w:hint="eastAsia"/>
          <w:lang w:eastAsia="zh-CN"/>
        </w:rPr>
        <w:t>，为此需要在支付中心页面给用户提供修改手机号的功能。</w:t>
      </w:r>
      <w:r w:rsidR="00D545A5">
        <w:rPr>
          <w:rFonts w:hint="eastAsia"/>
          <w:lang w:eastAsia="zh-CN"/>
        </w:rPr>
        <w:t>注册并开通个人账户的用户中，两边手机号一致的比例是</w:t>
      </w:r>
      <w:r w:rsidR="00D545A5">
        <w:rPr>
          <w:rFonts w:ascii="微软雅黑" w:eastAsia="微软雅黑" w:cs="微软雅黑" w:hint="eastAsia"/>
          <w:b/>
          <w:bCs/>
          <w:color w:val="000000"/>
          <w:sz w:val="24"/>
          <w:szCs w:val="24"/>
          <w:lang w:val="zh-CN" w:eastAsia="zh-CN" w:bidi="ar-SA"/>
        </w:rPr>
        <w:t>95.46%</w:t>
      </w:r>
    </w:p>
    <w:p w:rsidR="00BC5FBD" w:rsidRPr="00DF0DDC" w:rsidRDefault="00BC5FBD" w:rsidP="00BC5FB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1" w:name="_Toc359428126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评估</w:t>
      </w:r>
      <w:bookmarkEnd w:id="1"/>
    </w:p>
    <w:p w:rsidR="00BC5FBD" w:rsidRPr="00DF0DDC" w:rsidRDefault="008105AB" w:rsidP="00F878EB">
      <w:p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目前支付中心个人账户的开通的用户</w:t>
      </w:r>
      <w:r w:rsidR="00324255">
        <w:rPr>
          <w:rFonts w:asciiTheme="majorEastAsia" w:eastAsiaTheme="majorEastAsia" w:hAnsiTheme="majorEastAsia" w:hint="eastAsia"/>
          <w:lang w:eastAsia="zh-CN"/>
        </w:rPr>
        <w:t>数量为405287，电话投诉的量为3周10个。支付中心提供给用户修改绑定手机号的入口至少能</w:t>
      </w:r>
      <w:r w:rsidR="00BF1110">
        <w:rPr>
          <w:rFonts w:asciiTheme="majorEastAsia" w:eastAsiaTheme="majorEastAsia" w:hAnsiTheme="majorEastAsia" w:hint="eastAsia"/>
          <w:lang w:eastAsia="zh-CN"/>
        </w:rPr>
        <w:t>满足</w:t>
      </w:r>
      <w:r w:rsidR="00324255">
        <w:rPr>
          <w:rFonts w:asciiTheme="majorEastAsia" w:eastAsiaTheme="majorEastAsia" w:hAnsiTheme="majorEastAsia" w:hint="eastAsia"/>
          <w:lang w:eastAsia="zh-CN"/>
        </w:rPr>
        <w:t>0.002%的用户</w:t>
      </w:r>
      <w:r w:rsidR="00BF1110">
        <w:rPr>
          <w:rFonts w:asciiTheme="majorEastAsia" w:eastAsiaTheme="majorEastAsia" w:hAnsiTheme="majorEastAsia" w:hint="eastAsia"/>
          <w:lang w:eastAsia="zh-CN"/>
        </w:rPr>
        <w:t>需求。</w:t>
      </w:r>
    </w:p>
    <w:p w:rsidR="00BC5FBD" w:rsidRPr="00A31915" w:rsidRDefault="008C3483" w:rsidP="00A31915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2" w:name="_Toc359428127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</w:t>
      </w:r>
      <w:r w:rsidRPr="00DF0DDC">
        <w:rPr>
          <w:rFonts w:asciiTheme="majorEastAsia" w:hAnsiTheme="majorEastAsia"/>
          <w:color w:val="auto"/>
          <w:sz w:val="32"/>
          <w:lang w:eastAsia="zh-CN"/>
        </w:rPr>
        <w:t>目标</w:t>
      </w:r>
      <w:bookmarkEnd w:id="2"/>
    </w:p>
    <w:p w:rsidR="00D373EF" w:rsidRDefault="00BF1110" w:rsidP="00BF1110">
      <w:p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100%解决用户不能修改个人账户绑定手机的问题。按目前情况看，每周减少</w:t>
      </w:r>
      <w:r w:rsidR="00173E72">
        <w:rPr>
          <w:rFonts w:asciiTheme="majorEastAsia" w:eastAsiaTheme="majorEastAsia" w:hAnsiTheme="majorEastAsia" w:hint="eastAsia"/>
          <w:lang w:eastAsia="zh-CN"/>
        </w:rPr>
        <w:t>至少</w:t>
      </w:r>
      <w:r>
        <w:rPr>
          <w:rFonts w:asciiTheme="majorEastAsia" w:eastAsiaTheme="majorEastAsia" w:hAnsiTheme="majorEastAsia" w:hint="eastAsia"/>
          <w:lang w:eastAsia="zh-CN"/>
        </w:rPr>
        <w:t>3个投诉。</w:t>
      </w:r>
    </w:p>
    <w:p w:rsidR="0068060D" w:rsidRPr="00DF0DDC" w:rsidRDefault="0068060D" w:rsidP="00BF1110">
      <w:p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期望7月中旬上线，上线2周后评估。</w:t>
      </w:r>
    </w:p>
    <w:p w:rsidR="00BD1EDD" w:rsidRPr="0063718D" w:rsidRDefault="00D373EF" w:rsidP="0063718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3" w:name="_Toc359428128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方案描述</w:t>
      </w:r>
      <w:bookmarkEnd w:id="3"/>
    </w:p>
    <w:p w:rsidR="008064AC" w:rsidRDefault="00BF1110" w:rsidP="008064AC">
      <w:pPr>
        <w:pStyle w:val="a7"/>
        <w:numPr>
          <w:ilvl w:val="0"/>
          <w:numId w:val="3"/>
        </w:num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支付中心提供页面入口，供消费者修改个人账户手机号</w:t>
      </w:r>
    </w:p>
    <w:p w:rsidR="00FB7DBA" w:rsidRPr="003032DF" w:rsidRDefault="003032DF" w:rsidP="003032DF">
      <w:pPr>
        <w:pStyle w:val="a7"/>
        <w:numPr>
          <w:ilvl w:val="0"/>
          <w:numId w:val="3"/>
        </w:num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用户中心给支付中心提供接口，用户在修改个人账户手机时也可以同时修改注册</w:t>
      </w:r>
      <w:r w:rsidR="00BF1110">
        <w:rPr>
          <w:rFonts w:asciiTheme="majorEastAsia" w:eastAsiaTheme="majorEastAsia" w:hAnsiTheme="majorEastAsia" w:hint="eastAsia"/>
          <w:lang w:eastAsia="zh-CN"/>
        </w:rPr>
        <w:t>手机</w:t>
      </w:r>
    </w:p>
    <w:p w:rsidR="0021489D" w:rsidRPr="00090BE4" w:rsidRDefault="00BF1110" w:rsidP="00090BE4">
      <w:pPr>
        <w:pStyle w:val="a7"/>
        <w:numPr>
          <w:ilvl w:val="0"/>
          <w:numId w:val="3"/>
        </w:num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PPM后台需要提供给运营人员审核操作等功能</w:t>
      </w:r>
    </w:p>
    <w:p w:rsidR="00FC76DA" w:rsidRPr="0063718D" w:rsidRDefault="00FC76DA" w:rsidP="00FC76DA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4" w:name="_Toc359428129"/>
      <w:r>
        <w:rPr>
          <w:rFonts w:asciiTheme="majorEastAsia" w:hAnsiTheme="majorEastAsia" w:hint="eastAsia"/>
          <w:color w:val="auto"/>
          <w:sz w:val="32"/>
          <w:lang w:eastAsia="zh-CN"/>
        </w:rPr>
        <w:t>价值模型</w:t>
      </w:r>
      <w:bookmarkEnd w:id="4"/>
    </w:p>
    <w:p w:rsidR="00BC5FBD" w:rsidRPr="000546C5" w:rsidRDefault="00090BE4" w:rsidP="000546C5">
      <w:p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noProof/>
          <w:lang w:eastAsia="zh-CN" w:bidi="ar-SA"/>
        </w:rPr>
        <w:lastRenderedPageBreak/>
        <w:drawing>
          <wp:inline distT="0" distB="0" distL="0" distR="0">
            <wp:extent cx="1685925" cy="790575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79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10C" w:rsidRPr="00DF0DDC" w:rsidRDefault="00F6510C" w:rsidP="00BC5FB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5" w:name="_Toc359428130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范围</w:t>
      </w:r>
      <w:bookmarkEnd w:id="5"/>
    </w:p>
    <w:p w:rsidR="00F878EB" w:rsidRDefault="00090BE4" w:rsidP="009F58F6">
      <w:pPr>
        <w:pStyle w:val="a7"/>
        <w:numPr>
          <w:ilvl w:val="0"/>
          <w:numId w:val="5"/>
        </w:num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用户中心</w:t>
      </w:r>
    </w:p>
    <w:p w:rsidR="00090BE4" w:rsidRDefault="00090BE4" w:rsidP="009F58F6">
      <w:pPr>
        <w:pStyle w:val="a7"/>
        <w:numPr>
          <w:ilvl w:val="0"/>
          <w:numId w:val="5"/>
        </w:num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支付中心个人账户页面</w:t>
      </w:r>
    </w:p>
    <w:p w:rsidR="00090BE4" w:rsidRDefault="00090BE4" w:rsidP="009F58F6">
      <w:pPr>
        <w:pStyle w:val="a7"/>
        <w:numPr>
          <w:ilvl w:val="0"/>
          <w:numId w:val="5"/>
        </w:num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PPM后台</w:t>
      </w:r>
    </w:p>
    <w:p w:rsidR="009A35B7" w:rsidRPr="00B11794" w:rsidRDefault="009A35B7" w:rsidP="00F878EB">
      <w:pPr>
        <w:ind w:firstLine="0"/>
        <w:rPr>
          <w:rFonts w:asciiTheme="majorEastAsia" w:eastAsiaTheme="majorEastAsia" w:hAnsiTheme="majorEastAsia"/>
          <w:lang w:eastAsia="zh-CN"/>
        </w:rPr>
      </w:pPr>
    </w:p>
    <w:p w:rsidR="000546C5" w:rsidRPr="000546C5" w:rsidRDefault="00BC5FBD" w:rsidP="000546C5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6" w:name="_Toc359428131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t>项目风险</w:t>
      </w:r>
      <w:bookmarkEnd w:id="6"/>
    </w:p>
    <w:p w:rsidR="00484F42" w:rsidRDefault="00484F42" w:rsidP="00484F42">
      <w:p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由于没有做</w:t>
      </w:r>
      <w:r w:rsidR="00322147">
        <w:rPr>
          <w:rFonts w:asciiTheme="majorEastAsia" w:eastAsiaTheme="majorEastAsia" w:hAnsiTheme="majorEastAsia" w:hint="eastAsia"/>
          <w:lang w:eastAsia="zh-CN"/>
        </w:rPr>
        <w:t>账户的</w:t>
      </w:r>
      <w:r>
        <w:rPr>
          <w:rFonts w:asciiTheme="majorEastAsia" w:eastAsiaTheme="majorEastAsia" w:hAnsiTheme="majorEastAsia" w:hint="eastAsia"/>
          <w:lang w:eastAsia="zh-CN"/>
        </w:rPr>
        <w:t>实名认证，让用户提供的身份证彩照也可能伪造。</w:t>
      </w:r>
    </w:p>
    <w:p w:rsidR="00484F42" w:rsidRPr="00352304" w:rsidRDefault="00484F42" w:rsidP="00484F42">
      <w:pPr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解决办法：让用户输入交易密码，因为能同时提供身份证和本帐户交易密码基本可证明是用户本人。</w:t>
      </w:r>
    </w:p>
    <w:p w:rsidR="00880DE4" w:rsidRPr="00DF0DDC" w:rsidRDefault="00880DE4" w:rsidP="00880DE4">
      <w:pPr>
        <w:pStyle w:val="1"/>
        <w:numPr>
          <w:ilvl w:val="0"/>
          <w:numId w:val="1"/>
        </w:numPr>
        <w:pBdr>
          <w:bottom w:val="single" w:sz="12" w:space="0" w:color="365F91" w:themeColor="accent1" w:themeShade="BF"/>
        </w:pBdr>
        <w:spacing w:line="560" w:lineRule="exact"/>
        <w:rPr>
          <w:rFonts w:asciiTheme="majorEastAsia" w:hAnsiTheme="majorEastAsia"/>
          <w:color w:val="auto"/>
          <w:lang w:eastAsia="zh-CN"/>
        </w:rPr>
      </w:pPr>
      <w:bookmarkStart w:id="7" w:name="_Toc359428132"/>
      <w:r>
        <w:rPr>
          <w:rFonts w:asciiTheme="majorEastAsia" w:hAnsiTheme="majorEastAsia" w:hint="eastAsia"/>
          <w:color w:val="auto"/>
          <w:lang w:eastAsia="zh-CN"/>
        </w:rPr>
        <w:t>UseCase</w:t>
      </w:r>
      <w:bookmarkEnd w:id="7"/>
    </w:p>
    <w:p w:rsidR="00880DE4" w:rsidRDefault="007B6DD6" w:rsidP="00DA51A0">
      <w:pPr>
        <w:spacing w:line="360" w:lineRule="auto"/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67325" cy="3448050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48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294F" w:rsidRDefault="00EC294F" w:rsidP="00DA51A0">
      <w:pPr>
        <w:spacing w:line="360" w:lineRule="auto"/>
        <w:ind w:firstLine="0"/>
        <w:rPr>
          <w:lang w:eastAsia="zh-CN"/>
        </w:rPr>
      </w:pPr>
      <w:r>
        <w:rPr>
          <w:rFonts w:hint="eastAsia"/>
          <w:lang w:eastAsia="zh-CN"/>
        </w:rPr>
        <w:t>用户：发起修改个人账户手机号的需求</w:t>
      </w:r>
    </w:p>
    <w:p w:rsidR="00EC294F" w:rsidRDefault="00EC294F" w:rsidP="00DA51A0">
      <w:pPr>
        <w:spacing w:line="360" w:lineRule="auto"/>
        <w:ind w:firstLine="0"/>
        <w:rPr>
          <w:lang w:eastAsia="zh-CN"/>
        </w:rPr>
      </w:pPr>
      <w:r>
        <w:rPr>
          <w:rFonts w:hint="eastAsia"/>
          <w:lang w:eastAsia="zh-CN"/>
        </w:rPr>
        <w:t>Qunar</w:t>
      </w:r>
      <w:r>
        <w:rPr>
          <w:rFonts w:hint="eastAsia"/>
          <w:lang w:eastAsia="zh-CN"/>
        </w:rPr>
        <w:t>：判断用户原手机状态</w:t>
      </w:r>
    </w:p>
    <w:p w:rsidR="00EC294F" w:rsidRDefault="00EC294F" w:rsidP="00DA51A0">
      <w:pPr>
        <w:spacing w:line="360" w:lineRule="auto"/>
        <w:ind w:firstLine="0"/>
        <w:rPr>
          <w:lang w:eastAsia="zh-CN"/>
        </w:rPr>
      </w:pPr>
      <w:r>
        <w:rPr>
          <w:rFonts w:hint="eastAsia"/>
          <w:lang w:eastAsia="zh-CN"/>
        </w:rPr>
        <w:lastRenderedPageBreak/>
        <w:t>用户：选择自己原手机状态</w:t>
      </w:r>
    </w:p>
    <w:p w:rsidR="00EC294F" w:rsidRDefault="00EC294F" w:rsidP="00DA51A0">
      <w:pPr>
        <w:spacing w:line="360" w:lineRule="auto"/>
        <w:ind w:firstLine="0"/>
        <w:rPr>
          <w:lang w:eastAsia="zh-CN"/>
        </w:rPr>
      </w:pPr>
      <w:r>
        <w:rPr>
          <w:rFonts w:hint="eastAsia"/>
          <w:lang w:eastAsia="zh-CN"/>
        </w:rPr>
        <w:t>Qunar</w:t>
      </w:r>
      <w:r>
        <w:rPr>
          <w:rFonts w:hint="eastAsia"/>
          <w:lang w:eastAsia="zh-CN"/>
        </w:rPr>
        <w:t>：提供相应的修改路径和方式</w:t>
      </w:r>
    </w:p>
    <w:p w:rsidR="00BC5FBD" w:rsidRPr="00DF0DDC" w:rsidRDefault="00B56B95" w:rsidP="00BC5FBD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8" w:name="_Toc359428133"/>
      <w:r>
        <w:rPr>
          <w:rFonts w:asciiTheme="majorEastAsia" w:hAnsiTheme="majorEastAsia" w:hint="eastAsia"/>
          <w:color w:val="auto"/>
          <w:sz w:val="32"/>
          <w:lang w:eastAsia="zh-CN"/>
        </w:rPr>
        <w:t>需求来源,</w:t>
      </w:r>
      <w:r w:rsidR="00BC5FBD" w:rsidRPr="00DF0DDC">
        <w:rPr>
          <w:rFonts w:asciiTheme="majorEastAsia" w:hAnsiTheme="majorEastAsia" w:hint="eastAsia"/>
          <w:color w:val="auto"/>
          <w:sz w:val="32"/>
          <w:lang w:eastAsia="zh-CN"/>
        </w:rPr>
        <w:t>用户</w:t>
      </w:r>
      <w:r>
        <w:rPr>
          <w:rFonts w:asciiTheme="majorEastAsia" w:hAnsiTheme="majorEastAsia" w:hint="eastAsia"/>
          <w:color w:val="auto"/>
          <w:sz w:val="32"/>
          <w:lang w:eastAsia="zh-CN"/>
        </w:rPr>
        <w:t>以及关联负责人</w:t>
      </w:r>
      <w:bookmarkEnd w:id="8"/>
    </w:p>
    <w:p w:rsidR="00B56B95" w:rsidRDefault="00B56B95" w:rsidP="000977C9">
      <w:pPr>
        <w:ind w:firstLine="0"/>
        <w:rPr>
          <w:rFonts w:asciiTheme="majorEastAsia" w:eastAsiaTheme="majorEastAsia" w:hAnsiTheme="majorEastAsia"/>
          <w:b/>
          <w:sz w:val="24"/>
          <w:szCs w:val="24"/>
          <w:lang w:eastAsia="zh-CN"/>
        </w:rPr>
      </w:pPr>
    </w:p>
    <w:tbl>
      <w:tblPr>
        <w:tblStyle w:val="ad"/>
        <w:tblW w:w="0" w:type="auto"/>
        <w:tblInd w:w="440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</w:tblGrid>
      <w:tr w:rsidR="00462450" w:rsidTr="00A91735">
        <w:tc>
          <w:tcPr>
            <w:tcW w:w="1704" w:type="dxa"/>
          </w:tcPr>
          <w:p w:rsidR="00462450" w:rsidRPr="00644E06" w:rsidRDefault="00462450" w:rsidP="00A91735">
            <w:pPr>
              <w:ind w:firstLine="0"/>
              <w:jc w:val="center"/>
              <w:rPr>
                <w:rFonts w:asciiTheme="majorEastAsia" w:eastAsiaTheme="majorEastAsia" w:hAnsiTheme="majorEastAsia"/>
                <w:b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b/>
                <w:lang w:eastAsia="zh-CN"/>
              </w:rPr>
              <w:t>相关业务部门</w:t>
            </w:r>
          </w:p>
        </w:tc>
        <w:tc>
          <w:tcPr>
            <w:tcW w:w="1704" w:type="dxa"/>
          </w:tcPr>
          <w:p w:rsidR="00462450" w:rsidRPr="00E53A4F" w:rsidRDefault="00462450" w:rsidP="00A91735">
            <w:pPr>
              <w:ind w:firstLine="0"/>
              <w:jc w:val="center"/>
              <w:rPr>
                <w:rFonts w:asciiTheme="majorEastAsia" w:eastAsiaTheme="majorEastAsia" w:hAnsiTheme="majorEastAsia"/>
                <w:b/>
                <w:lang w:eastAsia="zh-CN"/>
              </w:rPr>
            </w:pPr>
            <w:r w:rsidRPr="00E53A4F">
              <w:rPr>
                <w:rFonts w:asciiTheme="majorEastAsia" w:eastAsiaTheme="majorEastAsia" w:hAnsiTheme="majorEastAsia" w:hint="eastAsia"/>
                <w:b/>
                <w:lang w:eastAsia="zh-CN"/>
              </w:rPr>
              <w:t>负责人</w:t>
            </w:r>
          </w:p>
        </w:tc>
        <w:tc>
          <w:tcPr>
            <w:tcW w:w="1704" w:type="dxa"/>
          </w:tcPr>
          <w:p w:rsidR="00462450" w:rsidRPr="00E53A4F" w:rsidRDefault="00462450" w:rsidP="00A91735">
            <w:pPr>
              <w:ind w:firstLine="0"/>
              <w:jc w:val="center"/>
              <w:rPr>
                <w:rFonts w:asciiTheme="majorEastAsia" w:eastAsiaTheme="majorEastAsia" w:hAnsiTheme="majorEastAsia"/>
                <w:b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b/>
                <w:lang w:eastAsia="zh-CN"/>
              </w:rPr>
              <w:t>TL（总监）</w:t>
            </w:r>
          </w:p>
        </w:tc>
        <w:tc>
          <w:tcPr>
            <w:tcW w:w="1705" w:type="dxa"/>
          </w:tcPr>
          <w:p w:rsidR="00462450" w:rsidRPr="00E53A4F" w:rsidRDefault="00462450" w:rsidP="00A91735">
            <w:pPr>
              <w:ind w:firstLine="0"/>
              <w:jc w:val="center"/>
              <w:rPr>
                <w:rFonts w:asciiTheme="majorEastAsia" w:eastAsiaTheme="majorEastAsia" w:hAnsiTheme="majorEastAsia"/>
                <w:b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b/>
                <w:lang w:eastAsia="zh-CN"/>
              </w:rPr>
              <w:t>备注</w:t>
            </w:r>
          </w:p>
        </w:tc>
      </w:tr>
      <w:tr w:rsidR="00462450" w:rsidTr="00A91735">
        <w:tc>
          <w:tcPr>
            <w:tcW w:w="1704" w:type="dxa"/>
          </w:tcPr>
          <w:p w:rsidR="00462450" w:rsidRDefault="006A7F08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支付中心</w:t>
            </w:r>
          </w:p>
        </w:tc>
        <w:tc>
          <w:tcPr>
            <w:tcW w:w="1704" w:type="dxa"/>
          </w:tcPr>
          <w:p w:rsidR="00462450" w:rsidRDefault="006A7F08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余国华</w:t>
            </w:r>
          </w:p>
        </w:tc>
        <w:tc>
          <w:tcPr>
            <w:tcW w:w="1704" w:type="dxa"/>
          </w:tcPr>
          <w:p w:rsidR="00462450" w:rsidRDefault="006A7F08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余国华</w:t>
            </w:r>
          </w:p>
        </w:tc>
        <w:tc>
          <w:tcPr>
            <w:tcW w:w="1705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  <w:tr w:rsidR="00462450" w:rsidTr="00A91735">
        <w:tc>
          <w:tcPr>
            <w:tcW w:w="1704" w:type="dxa"/>
          </w:tcPr>
          <w:p w:rsidR="00462450" w:rsidRDefault="006A7F08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用户中心</w:t>
            </w:r>
          </w:p>
        </w:tc>
        <w:tc>
          <w:tcPr>
            <w:tcW w:w="1704" w:type="dxa"/>
          </w:tcPr>
          <w:p w:rsidR="00462450" w:rsidRDefault="00EC6BFB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于光琦</w:t>
            </w: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5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  <w:tr w:rsidR="00462450" w:rsidTr="00A91735">
        <w:tc>
          <w:tcPr>
            <w:tcW w:w="1704" w:type="dxa"/>
          </w:tcPr>
          <w:p w:rsidR="00462450" w:rsidRDefault="006A7F08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呼叫中心</w:t>
            </w:r>
          </w:p>
        </w:tc>
        <w:tc>
          <w:tcPr>
            <w:tcW w:w="1704" w:type="dxa"/>
          </w:tcPr>
          <w:p w:rsidR="00462450" w:rsidRDefault="006A7F08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许志艳</w:t>
            </w: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5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  <w:tr w:rsidR="00462450" w:rsidTr="00A91735"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5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  <w:tr w:rsidR="00462450" w:rsidTr="00A91735"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5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  <w:tr w:rsidR="00462450" w:rsidTr="00A91735">
        <w:tc>
          <w:tcPr>
            <w:tcW w:w="1704" w:type="dxa"/>
          </w:tcPr>
          <w:p w:rsidR="00462450" w:rsidRPr="002F2C48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5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  <w:tr w:rsidR="00462450" w:rsidTr="00A91735">
        <w:tc>
          <w:tcPr>
            <w:tcW w:w="1704" w:type="dxa"/>
          </w:tcPr>
          <w:p w:rsidR="00462450" w:rsidRPr="002F2C48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4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705" w:type="dxa"/>
          </w:tcPr>
          <w:p w:rsidR="00462450" w:rsidRDefault="00462450" w:rsidP="00A91735">
            <w:pPr>
              <w:ind w:firstLine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</w:tbl>
    <w:p w:rsidR="00644E06" w:rsidRPr="00792555" w:rsidRDefault="00792555" w:rsidP="00BC5FBD">
      <w:pPr>
        <w:rPr>
          <w:rFonts w:asciiTheme="majorEastAsia" w:eastAsiaTheme="majorEastAsia" w:hAnsiTheme="majorEastAsia"/>
          <w:sz w:val="20"/>
          <w:szCs w:val="20"/>
          <w:lang w:eastAsia="zh-CN"/>
        </w:rPr>
      </w:pPr>
      <w:r w:rsidRPr="00792555">
        <w:rPr>
          <w:rFonts w:asciiTheme="majorEastAsia" w:eastAsiaTheme="majorEastAsia" w:hAnsiTheme="majorEastAsia" w:hint="eastAsia"/>
          <w:sz w:val="20"/>
          <w:szCs w:val="20"/>
          <w:lang w:eastAsia="zh-CN"/>
        </w:rPr>
        <w:t>注：如果无相关人，明确写上“无”</w:t>
      </w:r>
    </w:p>
    <w:p w:rsidR="002D6FCC" w:rsidRDefault="002D6FCC" w:rsidP="00F6510C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9" w:name="_Toc359428134"/>
      <w:r>
        <w:rPr>
          <w:rFonts w:asciiTheme="majorEastAsia" w:hAnsiTheme="majorEastAsia" w:hint="eastAsia"/>
          <w:color w:val="auto"/>
          <w:sz w:val="32"/>
          <w:lang w:eastAsia="zh-CN"/>
        </w:rPr>
        <w:t>流程说明</w:t>
      </w:r>
      <w:bookmarkEnd w:id="9"/>
    </w:p>
    <w:p w:rsidR="004610A6" w:rsidRPr="004610A6" w:rsidRDefault="004610A6" w:rsidP="004610A6">
      <w:pPr>
        <w:rPr>
          <w:lang w:eastAsia="zh-CN"/>
        </w:rPr>
      </w:pPr>
    </w:p>
    <w:p w:rsidR="00E20D15" w:rsidRDefault="00F878EB" w:rsidP="00E20D15">
      <w:pPr>
        <w:pStyle w:val="2"/>
        <w:rPr>
          <w:rFonts w:asciiTheme="majorEastAsia" w:hAnsiTheme="majorEastAsia"/>
          <w:color w:val="auto"/>
        </w:rPr>
      </w:pPr>
      <w:bookmarkStart w:id="10" w:name="_Toc359428135"/>
      <w:r>
        <w:rPr>
          <w:rFonts w:asciiTheme="majorEastAsia" w:hAnsiTheme="majorEastAsia" w:hint="eastAsia"/>
          <w:color w:val="auto"/>
        </w:rPr>
        <w:t>原有手机号可以接收短信</w:t>
      </w:r>
      <w:bookmarkEnd w:id="10"/>
    </w:p>
    <w:p w:rsidR="00B91211" w:rsidRPr="00B91211" w:rsidRDefault="0090710B" w:rsidP="00F878EB">
      <w:pPr>
        <w:ind w:firstLine="0"/>
        <w:rPr>
          <w:lang w:eastAsia="zh-CN"/>
        </w:rPr>
      </w:pPr>
      <w:r>
        <w:object w:dxaOrig="14541" w:dyaOrig="15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48.9pt" o:ole="">
            <v:imagedata r:id="rId14" o:title=""/>
          </v:shape>
          <o:OLEObject Type="Embed" ProgID="Visio.Drawing.11" ShapeID="_x0000_i1025" DrawAspect="Content" ObjectID="_1435047400" r:id="rId15"/>
        </w:object>
      </w:r>
    </w:p>
    <w:p w:rsidR="00E20D15" w:rsidRDefault="00F878EB" w:rsidP="00F878EB">
      <w:pPr>
        <w:pStyle w:val="2"/>
        <w:ind w:firstLine="0"/>
        <w:rPr>
          <w:rFonts w:asciiTheme="majorEastAsia" w:hAnsiTheme="majorEastAsia"/>
          <w:color w:val="auto"/>
        </w:rPr>
      </w:pPr>
      <w:bookmarkStart w:id="11" w:name="_Toc359428136"/>
      <w:r w:rsidRPr="008847C8">
        <w:rPr>
          <w:rFonts w:asciiTheme="majorEastAsia" w:hAnsiTheme="majorEastAsia" w:hint="eastAsia"/>
          <w:color w:val="auto"/>
        </w:rPr>
        <w:t>原有手机号不可接收短信</w:t>
      </w:r>
      <w:bookmarkEnd w:id="11"/>
    </w:p>
    <w:p w:rsidR="008847C8" w:rsidRPr="008847C8" w:rsidRDefault="0090710B" w:rsidP="008847C8">
      <w:pPr>
        <w:rPr>
          <w:lang w:eastAsia="zh-CN"/>
        </w:rPr>
      </w:pPr>
      <w:r>
        <w:object w:dxaOrig="11692" w:dyaOrig="17262">
          <v:shape id="_x0000_i1026" type="#_x0000_t75" style="width:415.1pt;height:612.95pt" o:ole="">
            <v:imagedata r:id="rId16" o:title=""/>
          </v:shape>
          <o:OLEObject Type="Embed" ProgID="Visio.Drawing.11" ShapeID="_x0000_i1026" DrawAspect="Content" ObjectID="_1435047401" r:id="rId17"/>
        </w:object>
      </w:r>
    </w:p>
    <w:p w:rsidR="00F6510C" w:rsidRPr="00DF0DDC" w:rsidRDefault="00BC5FBD" w:rsidP="00F6510C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12" w:name="_Toc359428137"/>
      <w:r w:rsidRPr="00DF0DDC">
        <w:rPr>
          <w:rFonts w:asciiTheme="majorEastAsia" w:hAnsiTheme="majorEastAsia" w:hint="eastAsia"/>
          <w:color w:val="auto"/>
          <w:sz w:val="32"/>
          <w:lang w:eastAsia="zh-CN"/>
        </w:rPr>
        <w:lastRenderedPageBreak/>
        <w:t>功能需求</w:t>
      </w:r>
      <w:bookmarkEnd w:id="12"/>
    </w:p>
    <w:p w:rsidR="00E20D15" w:rsidRDefault="00E20D15" w:rsidP="00E20D15">
      <w:pPr>
        <w:pStyle w:val="2"/>
        <w:rPr>
          <w:rFonts w:asciiTheme="majorEastAsia" w:hAnsiTheme="majorEastAsia"/>
          <w:color w:val="auto"/>
        </w:rPr>
      </w:pPr>
      <w:bookmarkStart w:id="13" w:name="_Toc359428138"/>
      <w:r>
        <w:rPr>
          <w:rFonts w:asciiTheme="majorEastAsia" w:hAnsiTheme="majorEastAsia" w:hint="eastAsia"/>
          <w:color w:val="auto"/>
        </w:rPr>
        <w:t>页面通用说明</w:t>
      </w:r>
      <w:bookmarkEnd w:id="13"/>
    </w:p>
    <w:p w:rsidR="0075164F" w:rsidRDefault="0075164F" w:rsidP="009F58F6">
      <w:pPr>
        <w:pStyle w:val="a7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交易密码</w:t>
      </w:r>
      <w:r w:rsidR="003634D3">
        <w:rPr>
          <w:rFonts w:hint="eastAsia"/>
          <w:lang w:eastAsia="zh-CN"/>
        </w:rPr>
        <w:t>设置、确认、校验</w:t>
      </w:r>
      <w:r w:rsidR="000C2B8E">
        <w:rPr>
          <w:rFonts w:hint="eastAsia"/>
          <w:lang w:eastAsia="zh-CN"/>
        </w:rPr>
        <w:t>规则</w:t>
      </w:r>
    </w:p>
    <w:p w:rsidR="00496F80" w:rsidRPr="00496F80" w:rsidRDefault="00496F80" w:rsidP="00496F80">
      <w:pPr>
        <w:pStyle w:val="a7"/>
        <w:ind w:left="420" w:firstLine="0"/>
        <w:rPr>
          <w:lang w:eastAsia="zh-CN"/>
        </w:rPr>
      </w:pPr>
    </w:p>
    <w:p w:rsidR="0087154C" w:rsidRDefault="0087154C" w:rsidP="009F58F6">
      <w:pPr>
        <w:pStyle w:val="a7"/>
        <w:numPr>
          <w:ilvl w:val="0"/>
          <w:numId w:val="18"/>
        </w:numPr>
        <w:rPr>
          <w:lang w:eastAsia="zh-CN"/>
        </w:rPr>
      </w:pPr>
      <w:r>
        <w:rPr>
          <w:rFonts w:hint="eastAsia"/>
          <w:b/>
          <w:lang w:eastAsia="zh-CN"/>
        </w:rPr>
        <w:t>支付时</w:t>
      </w:r>
      <w:r w:rsidRPr="00805C9B">
        <w:rPr>
          <w:rFonts w:hint="eastAsia"/>
          <w:b/>
          <w:lang w:eastAsia="zh-CN"/>
        </w:rPr>
        <w:t>交易密码，</w:t>
      </w:r>
      <w:r>
        <w:rPr>
          <w:rFonts w:hint="eastAsia"/>
          <w:b/>
          <w:lang w:eastAsia="zh-CN"/>
        </w:rPr>
        <w:t>正确性校验</w:t>
      </w:r>
    </w:p>
    <w:p w:rsidR="0087154C" w:rsidRDefault="0087154C" w:rsidP="0087154C">
      <w:pPr>
        <w:pStyle w:val="a7"/>
        <w:ind w:left="420" w:firstLine="0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次输入交易密码错误，则交易密码暂时锁定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小时，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个小时后自动解锁，若</w:t>
      </w:r>
      <w:r>
        <w:rPr>
          <w:rFonts w:hint="eastAsia"/>
          <w:lang w:eastAsia="zh-CN"/>
        </w:rPr>
        <w:t xml:space="preserve"> 3</w:t>
      </w:r>
      <w:r>
        <w:rPr>
          <w:rFonts w:hint="eastAsia"/>
          <w:lang w:eastAsia="zh-CN"/>
        </w:rPr>
        <w:t>次内输入正确，则错误计数清零；再次输入错误重新计算，校验密码的错误包括格式的错误</w:t>
      </w:r>
    </w:p>
    <w:p w:rsidR="0087154C" w:rsidRDefault="0087154C" w:rsidP="0087154C">
      <w:pPr>
        <w:pStyle w:val="a7"/>
        <w:ind w:left="420" w:firstLine="0"/>
        <w:rPr>
          <w:lang w:eastAsia="zh-CN"/>
        </w:rPr>
      </w:pPr>
      <w:r>
        <w:rPr>
          <w:rFonts w:hint="eastAsia"/>
          <w:lang w:eastAsia="zh-CN"/>
        </w:rPr>
        <w:t>交易密码输入错误提示，提示位置为输入框下方：</w:t>
      </w:r>
    </w:p>
    <w:p w:rsidR="0087154C" w:rsidRDefault="0087154C" w:rsidP="0087154C">
      <w:pPr>
        <w:pStyle w:val="a7"/>
        <w:ind w:left="420" w:firstLine="0"/>
        <w:rPr>
          <w:lang w:eastAsia="zh-CN"/>
        </w:rPr>
      </w:pPr>
      <w:r>
        <w:rPr>
          <w:rFonts w:hint="eastAsia"/>
          <w:lang w:eastAsia="zh-CN"/>
        </w:rPr>
        <w:t>输入错误次数</w:t>
      </w:r>
      <w:r>
        <w:rPr>
          <w:rFonts w:hint="eastAsia"/>
          <w:lang w:eastAsia="zh-CN"/>
        </w:rPr>
        <w:t>&lt;3</w:t>
      </w:r>
      <w:r>
        <w:rPr>
          <w:rFonts w:hint="eastAsia"/>
          <w:lang w:eastAsia="zh-CN"/>
        </w:rPr>
        <w:t>次，文本提示：交易密码错误，请重试！</w:t>
      </w:r>
    </w:p>
    <w:p w:rsidR="0087154C" w:rsidRDefault="0087154C" w:rsidP="0087154C">
      <w:pPr>
        <w:pStyle w:val="a7"/>
        <w:ind w:left="420" w:firstLine="0"/>
        <w:rPr>
          <w:lang w:eastAsia="zh-CN"/>
        </w:rPr>
      </w:pPr>
      <w:r>
        <w:rPr>
          <w:rFonts w:hint="eastAsia"/>
          <w:lang w:eastAsia="zh-CN"/>
        </w:rPr>
        <w:t>输入错误次数</w:t>
      </w:r>
      <w:r>
        <w:rPr>
          <w:rFonts w:hint="eastAsia"/>
          <w:lang w:eastAsia="zh-CN"/>
        </w:rPr>
        <w:t>=3</w:t>
      </w:r>
      <w:r>
        <w:rPr>
          <w:rFonts w:hint="eastAsia"/>
          <w:lang w:eastAsia="zh-CN"/>
        </w:rPr>
        <w:t>次，文本提示：密码错误，您还有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次机会！</w:t>
      </w:r>
    </w:p>
    <w:p w:rsidR="0087154C" w:rsidRDefault="0087154C" w:rsidP="0087154C">
      <w:pPr>
        <w:pStyle w:val="a7"/>
        <w:ind w:left="420" w:firstLine="0"/>
        <w:rPr>
          <w:lang w:eastAsia="zh-CN"/>
        </w:rPr>
      </w:pPr>
      <w:r>
        <w:rPr>
          <w:rFonts w:hint="eastAsia"/>
          <w:lang w:eastAsia="zh-CN"/>
        </w:rPr>
        <w:t>输入错误次数</w:t>
      </w:r>
      <w:r>
        <w:rPr>
          <w:rFonts w:hint="eastAsia"/>
          <w:lang w:eastAsia="zh-CN"/>
        </w:rPr>
        <w:t>&gt;3</w:t>
      </w:r>
      <w:r>
        <w:rPr>
          <w:rFonts w:hint="eastAsia"/>
          <w:lang w:eastAsia="zh-CN"/>
        </w:rPr>
        <w:t>次，则文本提示：密码错误已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次，为了账户安全，暂时锁定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小时。立即解锁，点此找回密码；“忘记密码”文字链接，点击弹出“找回密码”弹框</w:t>
      </w:r>
    </w:p>
    <w:p w:rsidR="00F774C2" w:rsidRPr="0087154C" w:rsidRDefault="00F774C2" w:rsidP="0087154C">
      <w:pPr>
        <w:pStyle w:val="a7"/>
        <w:ind w:left="420" w:firstLine="0"/>
        <w:rPr>
          <w:lang w:eastAsia="zh-CN"/>
        </w:rPr>
      </w:pPr>
    </w:p>
    <w:p w:rsidR="00785469" w:rsidRDefault="005A50FF" w:rsidP="009F58F6">
      <w:pPr>
        <w:pStyle w:val="a7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短信验证码规则</w:t>
      </w:r>
    </w:p>
    <w:tbl>
      <w:tblPr>
        <w:tblW w:w="9085" w:type="dxa"/>
        <w:tblInd w:w="95" w:type="dxa"/>
        <w:tblLook w:val="04A0" w:firstRow="1" w:lastRow="0" w:firstColumn="1" w:lastColumn="0" w:noHBand="0" w:noVBand="1"/>
      </w:tblPr>
      <w:tblGrid>
        <w:gridCol w:w="1714"/>
        <w:gridCol w:w="1560"/>
        <w:gridCol w:w="2835"/>
        <w:gridCol w:w="2976"/>
      </w:tblGrid>
      <w:tr w:rsidR="00700833" w:rsidRPr="002B4BF1" w:rsidTr="00C231DD">
        <w:trPr>
          <w:trHeight w:val="180"/>
        </w:trPr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700833" w:rsidRPr="0068357D" w:rsidRDefault="00700833" w:rsidP="00C231DD">
            <w:pPr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元素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700833" w:rsidRPr="0068357D" w:rsidRDefault="00700833" w:rsidP="00C231DD">
            <w:pPr>
              <w:ind w:firstLine="105"/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属性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700833" w:rsidRDefault="00700833" w:rsidP="00C231DD">
            <w:pPr>
              <w:rPr>
                <w:rFonts w:cs="Calibri"/>
                <w:lang w:eastAsia="zh-CN"/>
              </w:rPr>
            </w:pPr>
            <w:r>
              <w:rPr>
                <w:rFonts w:cs="Calibri" w:hint="eastAsia"/>
                <w:lang w:eastAsia="zh-CN"/>
              </w:rPr>
              <w:t>规则说明</w:t>
            </w:r>
          </w:p>
          <w:p w:rsidR="00700833" w:rsidRPr="002B4BF1" w:rsidRDefault="00700833" w:rsidP="00C231DD">
            <w:pPr>
              <w:rPr>
                <w:rFonts w:cs="Calibri"/>
                <w:lang w:eastAsia="zh-CN"/>
              </w:rPr>
            </w:pPr>
            <w:r>
              <w:rPr>
                <w:rFonts w:cs="Calibri" w:hint="eastAsia"/>
                <w:lang w:eastAsia="zh-CN"/>
              </w:rPr>
              <w:t>（</w:t>
            </w:r>
            <w:r>
              <w:rPr>
                <w:rFonts w:cs="Calibri" w:hint="eastAsia"/>
                <w:color w:val="000000"/>
                <w:lang w:eastAsia="zh-CN"/>
              </w:rPr>
              <w:t>页面前端</w:t>
            </w:r>
            <w:r>
              <w:rPr>
                <w:rFonts w:cs="Calibri" w:hint="eastAsia"/>
                <w:color w:val="000000"/>
                <w:lang w:eastAsia="zh-CN"/>
              </w:rPr>
              <w:t>jsp</w:t>
            </w:r>
            <w:r>
              <w:rPr>
                <w:rFonts w:cs="Calibri" w:hint="eastAsia"/>
                <w:color w:val="000000"/>
                <w:lang w:eastAsia="zh-CN"/>
              </w:rPr>
              <w:t>校验；后台同样校验卡号的合法性</w:t>
            </w:r>
            <w:r>
              <w:rPr>
                <w:rFonts w:cs="Calibri" w:hint="eastAsia"/>
                <w:lang w:eastAsia="zh-CN"/>
              </w:rPr>
              <w:t>）</w:t>
            </w:r>
          </w:p>
        </w:tc>
      </w:tr>
      <w:tr w:rsidR="004042B9" w:rsidTr="00C231DD">
        <w:trPr>
          <w:trHeight w:val="180"/>
        </w:trPr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42B9" w:rsidRDefault="004042B9" w:rsidP="00C231DD">
            <w:pPr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免费获取短信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42B9" w:rsidRDefault="004042B9" w:rsidP="00C231DD">
            <w:pPr>
              <w:ind w:firstLine="105"/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按钮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5D67" w:rsidRPr="00DF5D67" w:rsidRDefault="00DF5D67" w:rsidP="009F58F6">
            <w:pPr>
              <w:pStyle w:val="a7"/>
              <w:numPr>
                <w:ilvl w:val="0"/>
                <w:numId w:val="15"/>
              </w:numPr>
              <w:jc w:val="both"/>
              <w:rPr>
                <w:rFonts w:cs="Calibri"/>
                <w:lang w:eastAsia="zh-CN"/>
              </w:rPr>
            </w:pPr>
            <w:r w:rsidRPr="00DF5D67">
              <w:rPr>
                <w:rFonts w:cs="Calibri" w:hint="eastAsia"/>
                <w:lang w:eastAsia="zh-CN"/>
              </w:rPr>
              <w:t>同一个手机号，当日最多</w:t>
            </w:r>
            <w:r w:rsidRPr="00DF5D67">
              <w:rPr>
                <w:rFonts w:cs="Calibri" w:hint="eastAsia"/>
                <w:lang w:eastAsia="zh-CN"/>
              </w:rPr>
              <w:t>10</w:t>
            </w:r>
            <w:r w:rsidRPr="00DF5D67">
              <w:rPr>
                <w:rFonts w:cs="Calibri" w:hint="eastAsia"/>
                <w:lang w:eastAsia="zh-CN"/>
              </w:rPr>
              <w:t>次获取验证码</w:t>
            </w:r>
          </w:p>
          <w:p w:rsidR="00DF5D67" w:rsidRDefault="001B2DB8" w:rsidP="009F58F6">
            <w:pPr>
              <w:pStyle w:val="a7"/>
              <w:numPr>
                <w:ilvl w:val="0"/>
                <w:numId w:val="15"/>
              </w:numPr>
              <w:jc w:val="both"/>
              <w:rPr>
                <w:rFonts w:cs="Calibri"/>
                <w:lang w:eastAsia="zh-CN"/>
              </w:rPr>
            </w:pPr>
            <w:r>
              <w:rPr>
                <w:rFonts w:cs="Calibri" w:hint="eastAsia"/>
                <w:lang w:eastAsia="zh-CN"/>
              </w:rPr>
              <w:t>300</w:t>
            </w:r>
            <w:r w:rsidR="00DF5D67">
              <w:rPr>
                <w:rFonts w:cs="Calibri" w:hint="eastAsia"/>
                <w:lang w:eastAsia="zh-CN"/>
              </w:rPr>
              <w:t>秒内，同一个手机号允许发送一次短信</w:t>
            </w:r>
          </w:p>
          <w:p w:rsidR="00DF5D67" w:rsidRPr="00DF5D67" w:rsidRDefault="001F0F4D" w:rsidP="009F58F6">
            <w:pPr>
              <w:pStyle w:val="a7"/>
              <w:numPr>
                <w:ilvl w:val="0"/>
                <w:numId w:val="15"/>
              </w:numPr>
              <w:jc w:val="both"/>
              <w:rPr>
                <w:rFonts w:cs="Calibri"/>
                <w:lang w:eastAsia="zh-CN"/>
              </w:rPr>
            </w:pPr>
            <w:r>
              <w:rPr>
                <w:rFonts w:cs="Calibri" w:hint="eastAsia"/>
                <w:lang w:eastAsia="zh-CN"/>
              </w:rPr>
              <w:t>点击之后状态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5D67" w:rsidRDefault="00DF5D67" w:rsidP="00DF5D67">
            <w:pPr>
              <w:ind w:firstLine="0"/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错误提示：</w:t>
            </w:r>
          </w:p>
          <w:p w:rsidR="004042B9" w:rsidRDefault="00DF5D67" w:rsidP="009F58F6">
            <w:pPr>
              <w:pStyle w:val="a7"/>
              <w:numPr>
                <w:ilvl w:val="0"/>
                <w:numId w:val="16"/>
              </w:numPr>
              <w:rPr>
                <w:rFonts w:cs="Calibri"/>
                <w:color w:val="000000"/>
                <w:lang w:eastAsia="zh-CN"/>
              </w:rPr>
            </w:pPr>
            <w:r w:rsidRPr="00DF5D67">
              <w:rPr>
                <w:rFonts w:cs="Calibri" w:hint="eastAsia"/>
                <w:color w:val="000000"/>
                <w:lang w:eastAsia="zh-CN"/>
              </w:rPr>
              <w:t>当日获取短信验证码到限</w:t>
            </w:r>
          </w:p>
          <w:p w:rsidR="00DF5D67" w:rsidRDefault="00DF5D67" w:rsidP="009F58F6">
            <w:pPr>
              <w:pStyle w:val="a7"/>
              <w:numPr>
                <w:ilvl w:val="0"/>
                <w:numId w:val="16"/>
              </w:numPr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短信发送频繁，请稍候</w:t>
            </w:r>
          </w:p>
          <w:p w:rsidR="0024108E" w:rsidRDefault="0024108E" w:rsidP="009F58F6">
            <w:pPr>
              <w:pStyle w:val="a7"/>
              <w:numPr>
                <w:ilvl w:val="0"/>
                <w:numId w:val="16"/>
              </w:numPr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点击之后，文案：验证码已发送，请查收短信</w:t>
            </w:r>
          </w:p>
          <w:p w:rsidR="00DF5D67" w:rsidRPr="00DF5D67" w:rsidRDefault="0024108E" w:rsidP="009F58F6">
            <w:pPr>
              <w:pStyle w:val="a7"/>
              <w:numPr>
                <w:ilvl w:val="0"/>
                <w:numId w:val="16"/>
              </w:numPr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点击之后：按钮置灰，</w:t>
            </w:r>
            <w:r w:rsidR="001B2DB8">
              <w:rPr>
                <w:rFonts w:cs="Calibri" w:hint="eastAsia"/>
                <w:color w:val="000000"/>
                <w:lang w:eastAsia="zh-CN"/>
              </w:rPr>
              <w:t>300</w:t>
            </w:r>
            <w:r>
              <w:rPr>
                <w:rFonts w:cs="Calibri" w:hint="eastAsia"/>
                <w:color w:val="000000"/>
                <w:lang w:eastAsia="zh-CN"/>
              </w:rPr>
              <w:t>秒倒计时</w:t>
            </w:r>
          </w:p>
        </w:tc>
      </w:tr>
      <w:tr w:rsidR="00700833" w:rsidTr="00C231DD">
        <w:trPr>
          <w:trHeight w:val="180"/>
        </w:trPr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833" w:rsidRDefault="00700833" w:rsidP="00C231DD">
            <w:pPr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短信验证码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833" w:rsidRDefault="00700833" w:rsidP="00C231DD">
            <w:pPr>
              <w:ind w:firstLine="105"/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输入框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87546" w:rsidRDefault="00700833" w:rsidP="00763B93">
            <w:pPr>
              <w:ind w:firstLine="0"/>
              <w:rPr>
                <w:rFonts w:cs="Calibri"/>
                <w:lang w:eastAsia="zh-CN"/>
              </w:rPr>
            </w:pPr>
            <w:r>
              <w:rPr>
                <w:rFonts w:cs="Calibri" w:hint="eastAsia"/>
                <w:lang w:eastAsia="zh-CN"/>
              </w:rPr>
              <w:t>6</w:t>
            </w:r>
            <w:r>
              <w:rPr>
                <w:rFonts w:cs="Calibri" w:hint="eastAsia"/>
                <w:lang w:eastAsia="zh-CN"/>
              </w:rPr>
              <w:t>位数字</w:t>
            </w:r>
            <w:r w:rsidR="00763B93">
              <w:rPr>
                <w:rFonts w:cs="Calibri" w:hint="eastAsia"/>
                <w:lang w:eastAsia="zh-CN"/>
              </w:rPr>
              <w:t>，</w:t>
            </w:r>
          </w:p>
          <w:p w:rsidR="00763B93" w:rsidRDefault="00763B93" w:rsidP="00763B93">
            <w:pPr>
              <w:ind w:firstLine="0"/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连续</w:t>
            </w:r>
            <w:r>
              <w:rPr>
                <w:rFonts w:cs="Calibri" w:hint="eastAsia"/>
                <w:color w:val="000000"/>
                <w:lang w:eastAsia="zh-CN"/>
              </w:rPr>
              <w:t>10</w:t>
            </w:r>
            <w:r>
              <w:rPr>
                <w:rFonts w:cs="Calibri" w:hint="eastAsia"/>
                <w:color w:val="000000"/>
                <w:lang w:eastAsia="zh-CN"/>
              </w:rPr>
              <w:t>次输入短信验证码后，当前验证码失效</w:t>
            </w:r>
            <w:r w:rsidR="00087546">
              <w:rPr>
                <w:rFonts w:cs="Calibri" w:hint="eastAsia"/>
                <w:color w:val="000000"/>
                <w:lang w:eastAsia="zh-CN"/>
              </w:rPr>
              <w:t>；（防止爆破）</w:t>
            </w:r>
          </w:p>
          <w:p w:rsidR="00700833" w:rsidRPr="00763B93" w:rsidRDefault="00087546" w:rsidP="0052215B">
            <w:pPr>
              <w:ind w:firstLine="0"/>
              <w:rPr>
                <w:rFonts w:cs="Calibri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短信验证码</w:t>
            </w:r>
            <w:r>
              <w:rPr>
                <w:rFonts w:cs="Calibri" w:hint="eastAsia"/>
                <w:color w:val="000000"/>
                <w:lang w:eastAsia="zh-CN"/>
              </w:rPr>
              <w:t>5</w:t>
            </w:r>
            <w:r>
              <w:rPr>
                <w:rFonts w:cs="Calibri" w:hint="eastAsia"/>
                <w:color w:val="000000"/>
                <w:lang w:eastAsia="zh-CN"/>
              </w:rPr>
              <w:t>分钟有效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7F7C" w:rsidRDefault="005C7F7C" w:rsidP="009F58F6">
            <w:pPr>
              <w:pStyle w:val="a7"/>
              <w:numPr>
                <w:ilvl w:val="0"/>
                <w:numId w:val="17"/>
              </w:numPr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初始值：</w:t>
            </w:r>
            <w:r w:rsidR="00677FB1" w:rsidRPr="00677FB1">
              <w:rPr>
                <w:rFonts w:cs="Calibri" w:hint="eastAsia"/>
                <w:color w:val="000000"/>
                <w:lang w:eastAsia="zh-CN"/>
              </w:rPr>
              <w:t>请输入您收到的验证码</w:t>
            </w:r>
          </w:p>
          <w:p w:rsidR="005C7F7C" w:rsidRDefault="005C7F7C" w:rsidP="009F58F6">
            <w:pPr>
              <w:pStyle w:val="a7"/>
              <w:numPr>
                <w:ilvl w:val="0"/>
                <w:numId w:val="17"/>
              </w:numPr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空：</w:t>
            </w:r>
            <w:r w:rsidR="002B0ECF">
              <w:rPr>
                <w:rFonts w:cs="Calibri" w:hint="eastAsia"/>
                <w:color w:val="000000"/>
                <w:lang w:eastAsia="zh-CN"/>
              </w:rPr>
              <w:t>请输入短信验证码</w:t>
            </w:r>
          </w:p>
          <w:p w:rsidR="005C7F7C" w:rsidRPr="0028069E" w:rsidRDefault="005C7F7C" w:rsidP="009F58F6">
            <w:pPr>
              <w:pStyle w:val="a7"/>
              <w:numPr>
                <w:ilvl w:val="0"/>
                <w:numId w:val="17"/>
              </w:numPr>
              <w:rPr>
                <w:rFonts w:cs="Calibri"/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错误格式：验证码输入错误</w:t>
            </w:r>
          </w:p>
          <w:p w:rsidR="00A65E76" w:rsidRPr="00A65E76" w:rsidRDefault="005C7F7C" w:rsidP="009F58F6">
            <w:pPr>
              <w:pStyle w:val="a7"/>
              <w:numPr>
                <w:ilvl w:val="0"/>
                <w:numId w:val="17"/>
              </w:numPr>
              <w:rPr>
                <w:rFonts w:cs="Calibri"/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格式校验正确后，打勾</w:t>
            </w:r>
          </w:p>
        </w:tc>
      </w:tr>
      <w:tr w:rsidR="0011507A" w:rsidTr="00C231DD">
        <w:trPr>
          <w:trHeight w:val="180"/>
        </w:trPr>
        <w:tc>
          <w:tcPr>
            <w:tcW w:w="1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507A" w:rsidRDefault="0011507A" w:rsidP="00C231DD">
            <w:pPr>
              <w:rPr>
                <w:rFonts w:cs="Calibri"/>
                <w:color w:val="000000"/>
                <w:lang w:eastAsia="zh-CN"/>
              </w:rPr>
            </w:pPr>
            <w:r>
              <w:rPr>
                <w:rFonts w:cs="Calibri" w:hint="eastAsia"/>
                <w:color w:val="000000"/>
                <w:lang w:eastAsia="zh-CN"/>
              </w:rPr>
              <w:t>短信内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507A" w:rsidRDefault="0011507A" w:rsidP="00C231DD">
            <w:pPr>
              <w:ind w:firstLine="105"/>
              <w:rPr>
                <w:rFonts w:cs="Calibri"/>
                <w:color w:val="000000"/>
                <w:lang w:eastAsia="zh-CN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507A" w:rsidRDefault="0011507A" w:rsidP="00763B93">
            <w:pPr>
              <w:ind w:firstLine="0"/>
              <w:rPr>
                <w:rFonts w:cs="Calibri"/>
                <w:lang w:eastAsia="zh-CN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1507A" w:rsidRPr="0011507A" w:rsidRDefault="0011507A" w:rsidP="0011507A">
            <w:pPr>
              <w:ind w:firstLine="0"/>
              <w:rPr>
                <w:rFonts w:cs="Calibri"/>
                <w:color w:val="000000"/>
                <w:lang w:eastAsia="zh-CN"/>
              </w:rPr>
            </w:pPr>
            <w:r w:rsidRPr="00AD459A">
              <w:rPr>
                <w:rFonts w:cs="Calibri" w:hint="eastAsia"/>
                <w:color w:val="17365D" w:themeColor="text2" w:themeShade="BF"/>
                <w:lang w:eastAsia="zh-CN"/>
              </w:rPr>
              <w:t>尊敬的用户，您的临时验证码是</w:t>
            </w:r>
            <w:r w:rsidRPr="00AD459A">
              <w:rPr>
                <w:rFonts w:cs="Calibri" w:hint="eastAsia"/>
                <w:color w:val="17365D" w:themeColor="text2" w:themeShade="BF"/>
                <w:lang w:eastAsia="zh-CN"/>
              </w:rPr>
              <w:t>******</w:t>
            </w:r>
            <w:r w:rsidRPr="00AD459A">
              <w:rPr>
                <w:rFonts w:cs="Calibri" w:hint="eastAsia"/>
                <w:color w:val="17365D" w:themeColor="text2" w:themeShade="BF"/>
                <w:lang w:eastAsia="zh-CN"/>
              </w:rPr>
              <w:t>，请不要告知任何人此号码。此验证码会在</w:t>
            </w:r>
            <w:r>
              <w:rPr>
                <w:rFonts w:cs="Calibri" w:hint="eastAsia"/>
                <w:color w:val="17365D" w:themeColor="text2" w:themeShade="BF"/>
                <w:lang w:eastAsia="zh-CN"/>
              </w:rPr>
              <w:t>5</w:t>
            </w:r>
            <w:r>
              <w:rPr>
                <w:rFonts w:cs="Calibri" w:hint="eastAsia"/>
                <w:color w:val="17365D" w:themeColor="text2" w:themeShade="BF"/>
                <w:lang w:eastAsia="zh-CN"/>
              </w:rPr>
              <w:t>分钟后</w:t>
            </w:r>
            <w:r w:rsidRPr="00AD459A">
              <w:rPr>
                <w:rFonts w:cs="Calibri" w:hint="eastAsia"/>
                <w:color w:val="17365D" w:themeColor="text2" w:themeShade="BF"/>
                <w:lang w:eastAsia="zh-CN"/>
              </w:rPr>
              <w:t>使用后失效。</w:t>
            </w:r>
            <w:r w:rsidRPr="00AD459A">
              <w:rPr>
                <w:rFonts w:cs="Calibri" w:hint="eastAsia"/>
                <w:color w:val="17365D" w:themeColor="text2" w:themeShade="BF"/>
              </w:rPr>
              <w:t>【去哪儿网】</w:t>
            </w:r>
            <w:r>
              <w:rPr>
                <w:rFonts w:cs="Calibri" w:hint="eastAsia"/>
              </w:rPr>
              <w:t>”</w:t>
            </w:r>
          </w:p>
        </w:tc>
      </w:tr>
    </w:tbl>
    <w:p w:rsidR="00E20D15" w:rsidRDefault="00563C52" w:rsidP="009F58F6">
      <w:pPr>
        <w:pStyle w:val="a7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页面超时说明</w:t>
      </w:r>
    </w:p>
    <w:p w:rsidR="00563C52" w:rsidRDefault="00563C52" w:rsidP="00563C52">
      <w:pPr>
        <w:pStyle w:val="a7"/>
        <w:ind w:left="420" w:firstLine="0"/>
        <w:rPr>
          <w:lang w:eastAsia="zh-CN"/>
        </w:rPr>
      </w:pPr>
      <w:r>
        <w:rPr>
          <w:rFonts w:hint="eastAsia"/>
          <w:lang w:eastAsia="zh-CN"/>
        </w:rPr>
        <w:t>在用户登录状态，以下</w:t>
      </w:r>
      <w:r w:rsidR="00E14160">
        <w:rPr>
          <w:rFonts w:hint="eastAsia"/>
          <w:lang w:eastAsia="zh-CN"/>
        </w:rPr>
        <w:t>个人账户</w:t>
      </w:r>
      <w:r>
        <w:rPr>
          <w:rFonts w:hint="eastAsia"/>
          <w:lang w:eastAsia="zh-CN"/>
        </w:rPr>
        <w:t>页面停留有效时间为</w:t>
      </w:r>
      <w:r>
        <w:rPr>
          <w:rFonts w:hint="eastAsia"/>
          <w:lang w:eastAsia="zh-CN"/>
        </w:rPr>
        <w:t>30</w:t>
      </w:r>
      <w:r>
        <w:rPr>
          <w:rFonts w:hint="eastAsia"/>
          <w:lang w:eastAsia="zh-CN"/>
        </w:rPr>
        <w:t>分钟，当用户打开多个支付中心页面时，超时</w:t>
      </w:r>
      <w:r>
        <w:rPr>
          <w:rFonts w:hint="eastAsia"/>
          <w:lang w:eastAsia="zh-CN"/>
        </w:rPr>
        <w:t>30</w:t>
      </w:r>
      <w:r>
        <w:rPr>
          <w:rFonts w:hint="eastAsia"/>
          <w:lang w:eastAsia="zh-CN"/>
        </w:rPr>
        <w:t>分钟按照最新打开页面开始计算；只有页面中涉及后台操作时，才触发一次超时判断，非后台操作，不涉及超时重新登录：</w:t>
      </w:r>
    </w:p>
    <w:p w:rsidR="000674CC" w:rsidRDefault="000674CC" w:rsidP="009F58F6">
      <w:pPr>
        <w:pStyle w:val="a7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所有</w:t>
      </w:r>
      <w:r>
        <w:rPr>
          <w:rFonts w:hint="eastAsia"/>
          <w:highlight w:val="yellow"/>
          <w:lang w:eastAsia="zh-CN"/>
        </w:rPr>
        <w:t>支付中心</w:t>
      </w:r>
      <w:r w:rsidRPr="00D62B78">
        <w:rPr>
          <w:rFonts w:hint="eastAsia"/>
          <w:highlight w:val="yellow"/>
          <w:lang w:eastAsia="zh-CN"/>
        </w:rPr>
        <w:t>页面</w:t>
      </w:r>
      <w:r w:rsidRPr="00D62B78">
        <w:rPr>
          <w:rFonts w:hint="eastAsia"/>
          <w:highlight w:val="yellow"/>
          <w:lang w:eastAsia="zh-CN"/>
        </w:rPr>
        <w:t>/</w:t>
      </w:r>
      <w:r w:rsidRPr="00D62B78">
        <w:rPr>
          <w:rFonts w:hint="eastAsia"/>
          <w:highlight w:val="yellow"/>
          <w:lang w:eastAsia="zh-CN"/>
        </w:rPr>
        <w:t>传输使用</w:t>
      </w:r>
      <w:r w:rsidRPr="00D62B78">
        <w:rPr>
          <w:rFonts w:hint="eastAsia"/>
          <w:highlight w:val="yellow"/>
          <w:lang w:eastAsia="zh-CN"/>
        </w:rPr>
        <w:t>HTTPS</w:t>
      </w:r>
    </w:p>
    <w:p w:rsidR="00E05A53" w:rsidRPr="00BE7A45" w:rsidRDefault="00443E94" w:rsidP="009F58F6">
      <w:pPr>
        <w:pStyle w:val="a7"/>
        <w:numPr>
          <w:ilvl w:val="0"/>
          <w:numId w:val="14"/>
        </w:numPr>
        <w:rPr>
          <w:b/>
          <w:lang w:eastAsia="zh-CN"/>
        </w:rPr>
      </w:pPr>
      <w:r w:rsidRPr="00BE7A45">
        <w:rPr>
          <w:rFonts w:hint="eastAsia"/>
          <w:b/>
          <w:lang w:eastAsia="zh-CN"/>
        </w:rPr>
        <w:lastRenderedPageBreak/>
        <w:t>所有页面均需要加上</w:t>
      </w:r>
      <w:r w:rsidRPr="00BE7A45">
        <w:rPr>
          <w:rFonts w:hint="eastAsia"/>
          <w:b/>
          <w:lang w:eastAsia="zh-CN"/>
        </w:rPr>
        <w:t>BEACON</w:t>
      </w:r>
      <w:r w:rsidRPr="00BE7A45">
        <w:rPr>
          <w:rFonts w:hint="eastAsia"/>
          <w:b/>
          <w:lang w:eastAsia="zh-CN"/>
        </w:rPr>
        <w:t>统计</w:t>
      </w:r>
    </w:p>
    <w:p w:rsidR="00A1627A" w:rsidRDefault="00C46FFC" w:rsidP="008D05BD">
      <w:pPr>
        <w:pStyle w:val="2"/>
        <w:rPr>
          <w:rFonts w:asciiTheme="majorEastAsia" w:hAnsiTheme="majorEastAsia"/>
          <w:color w:val="auto"/>
        </w:rPr>
      </w:pPr>
      <w:bookmarkStart w:id="14" w:name="_Toc359428139"/>
      <w:r>
        <w:rPr>
          <w:rFonts w:asciiTheme="majorEastAsia" w:hAnsiTheme="majorEastAsia" w:hint="eastAsia"/>
          <w:color w:val="auto"/>
        </w:rPr>
        <w:t>修改手机号流程和相关页面说明</w:t>
      </w:r>
      <w:bookmarkEnd w:id="14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15" w:name="_Toc353556958"/>
      <w:bookmarkStart w:id="16" w:name="_Toc359428066"/>
      <w:bookmarkStart w:id="17" w:name="_Toc359428140"/>
      <w:bookmarkEnd w:id="15"/>
      <w:bookmarkEnd w:id="16"/>
      <w:bookmarkEnd w:id="17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18" w:name="_Toc353556959"/>
      <w:bookmarkStart w:id="19" w:name="_Toc359428067"/>
      <w:bookmarkStart w:id="20" w:name="_Toc359428141"/>
      <w:bookmarkEnd w:id="18"/>
      <w:bookmarkEnd w:id="19"/>
      <w:bookmarkEnd w:id="20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21" w:name="_Toc353556960"/>
      <w:bookmarkStart w:id="22" w:name="_Toc359428068"/>
      <w:bookmarkStart w:id="23" w:name="_Toc359428142"/>
      <w:bookmarkEnd w:id="21"/>
      <w:bookmarkEnd w:id="22"/>
      <w:bookmarkEnd w:id="23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24" w:name="_Toc353556961"/>
      <w:bookmarkStart w:id="25" w:name="_Toc359428069"/>
      <w:bookmarkStart w:id="26" w:name="_Toc359428143"/>
      <w:bookmarkEnd w:id="24"/>
      <w:bookmarkEnd w:id="25"/>
      <w:bookmarkEnd w:id="26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27" w:name="_Toc353556962"/>
      <w:bookmarkStart w:id="28" w:name="_Toc359428070"/>
      <w:bookmarkStart w:id="29" w:name="_Toc359428144"/>
      <w:bookmarkEnd w:id="27"/>
      <w:bookmarkEnd w:id="28"/>
      <w:bookmarkEnd w:id="29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30" w:name="_Toc353556963"/>
      <w:bookmarkStart w:id="31" w:name="_Toc359428071"/>
      <w:bookmarkStart w:id="32" w:name="_Toc359428145"/>
      <w:bookmarkEnd w:id="30"/>
      <w:bookmarkEnd w:id="31"/>
      <w:bookmarkEnd w:id="32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33" w:name="_Toc353556964"/>
      <w:bookmarkStart w:id="34" w:name="_Toc359428072"/>
      <w:bookmarkStart w:id="35" w:name="_Toc359428146"/>
      <w:bookmarkEnd w:id="33"/>
      <w:bookmarkEnd w:id="34"/>
      <w:bookmarkEnd w:id="35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36" w:name="_Toc353556965"/>
      <w:bookmarkStart w:id="37" w:name="_Toc359428073"/>
      <w:bookmarkStart w:id="38" w:name="_Toc359428147"/>
      <w:bookmarkEnd w:id="36"/>
      <w:bookmarkEnd w:id="37"/>
      <w:bookmarkEnd w:id="38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39" w:name="_Toc353556966"/>
      <w:bookmarkStart w:id="40" w:name="_Toc359428074"/>
      <w:bookmarkStart w:id="41" w:name="_Toc359428148"/>
      <w:bookmarkEnd w:id="39"/>
      <w:bookmarkEnd w:id="40"/>
      <w:bookmarkEnd w:id="41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42" w:name="_Toc353556967"/>
      <w:bookmarkStart w:id="43" w:name="_Toc359428075"/>
      <w:bookmarkStart w:id="44" w:name="_Toc359428149"/>
      <w:bookmarkEnd w:id="42"/>
      <w:bookmarkEnd w:id="43"/>
      <w:bookmarkEnd w:id="44"/>
    </w:p>
    <w:p w:rsidR="00A9659A" w:rsidRPr="00A9659A" w:rsidRDefault="00A9659A" w:rsidP="009F58F6">
      <w:pPr>
        <w:pStyle w:val="a7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45" w:name="_Toc353556968"/>
      <w:bookmarkStart w:id="46" w:name="_Toc359428076"/>
      <w:bookmarkStart w:id="47" w:name="_Toc359428150"/>
      <w:bookmarkEnd w:id="45"/>
      <w:bookmarkEnd w:id="46"/>
      <w:bookmarkEnd w:id="47"/>
    </w:p>
    <w:p w:rsidR="00A9659A" w:rsidRPr="00A9659A" w:rsidRDefault="00A9659A" w:rsidP="009F58F6">
      <w:pPr>
        <w:pStyle w:val="a7"/>
        <w:keepNext/>
        <w:keepLines/>
        <w:numPr>
          <w:ilvl w:val="1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48" w:name="_Toc353556969"/>
      <w:bookmarkStart w:id="49" w:name="_Toc359428077"/>
      <w:bookmarkStart w:id="50" w:name="_Toc359428151"/>
      <w:bookmarkEnd w:id="48"/>
      <w:bookmarkEnd w:id="49"/>
      <w:bookmarkEnd w:id="50"/>
    </w:p>
    <w:p w:rsidR="00A9659A" w:rsidRPr="00A9659A" w:rsidRDefault="00A9659A" w:rsidP="009F58F6">
      <w:pPr>
        <w:pStyle w:val="a7"/>
        <w:keepNext/>
        <w:keepLines/>
        <w:numPr>
          <w:ilvl w:val="1"/>
          <w:numId w:val="13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51" w:name="_Toc353556970"/>
      <w:bookmarkStart w:id="52" w:name="_Toc359428078"/>
      <w:bookmarkStart w:id="53" w:name="_Toc359428152"/>
      <w:bookmarkEnd w:id="51"/>
      <w:bookmarkEnd w:id="52"/>
      <w:bookmarkEnd w:id="53"/>
    </w:p>
    <w:p w:rsidR="0023780F" w:rsidRDefault="00EA2318" w:rsidP="009F58F6">
      <w:pPr>
        <w:pStyle w:val="3"/>
        <w:numPr>
          <w:ilvl w:val="2"/>
          <w:numId w:val="13"/>
        </w:numPr>
        <w:rPr>
          <w:sz w:val="21"/>
          <w:szCs w:val="21"/>
          <w:lang w:eastAsia="zh-CN"/>
        </w:rPr>
      </w:pPr>
      <w:bookmarkStart w:id="54" w:name="_Toc359428153"/>
      <w:r>
        <w:rPr>
          <w:rFonts w:hint="eastAsia"/>
          <w:sz w:val="21"/>
          <w:szCs w:val="21"/>
          <w:lang w:eastAsia="zh-CN"/>
        </w:rPr>
        <w:t>修改手机号码</w:t>
      </w:r>
      <w:r>
        <w:rPr>
          <w:rFonts w:hint="eastAsia"/>
          <w:sz w:val="21"/>
          <w:szCs w:val="21"/>
          <w:lang w:eastAsia="zh-CN"/>
        </w:rPr>
        <w:t xml:space="preserve"> </w:t>
      </w:r>
      <w:r>
        <w:rPr>
          <w:rFonts w:hint="eastAsia"/>
          <w:sz w:val="21"/>
          <w:szCs w:val="21"/>
          <w:lang w:eastAsia="zh-CN"/>
        </w:rPr>
        <w:t>首页</w:t>
      </w:r>
      <w:bookmarkEnd w:id="54"/>
    </w:p>
    <w:p w:rsidR="0023780F" w:rsidRPr="0023780F" w:rsidRDefault="0054449E" w:rsidP="0023780F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917453"/>
            <wp:effectExtent l="19050" t="0" r="2540" b="0"/>
            <wp:docPr id="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7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0BE7" w:rsidRPr="00C12B4F" w:rsidRDefault="00AB57F6" w:rsidP="008D0CBE">
      <w:pPr>
        <w:ind w:firstLine="0"/>
        <w:rPr>
          <w:lang w:eastAsia="zh-CN"/>
        </w:rPr>
      </w:pPr>
      <w:r>
        <w:rPr>
          <w:rFonts w:hint="eastAsia"/>
          <w:lang w:eastAsia="zh-CN"/>
        </w:rPr>
        <w:t>页面说明：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0923A1" w:rsidRPr="00F41355" w:rsidTr="00393ABA">
        <w:tc>
          <w:tcPr>
            <w:tcW w:w="2130" w:type="dxa"/>
            <w:shd w:val="clear" w:color="auto" w:fill="548DD4" w:themeFill="text2" w:themeFillTint="99"/>
          </w:tcPr>
          <w:p w:rsidR="000923A1" w:rsidRPr="00F41355" w:rsidRDefault="000923A1" w:rsidP="00393ABA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0923A1" w:rsidRPr="00F41355" w:rsidRDefault="000923A1" w:rsidP="003533A7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0923A1" w:rsidRPr="00F41355" w:rsidRDefault="000923A1" w:rsidP="003533A7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0923A1" w:rsidRPr="00F41355" w:rsidTr="00393ABA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修改手机号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77E41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菜单链接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后进入修改页面</w:t>
            </w:r>
          </w:p>
        </w:tc>
      </w:tr>
      <w:tr w:rsidR="000923A1" w:rsidRPr="00F41355" w:rsidTr="00393ABA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修改号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进入修改选择页面</w:t>
            </w:r>
            <w:r w:rsidR="000F0273">
              <w:rPr>
                <w:rFonts w:ascii="黑体" w:eastAsia="黑体" w:hAnsi="黑体" w:cs="Calibri" w:hint="eastAsia"/>
                <w:lang w:eastAsia="zh-CN"/>
              </w:rPr>
              <w:t>，</w:t>
            </w:r>
            <w:r w:rsidR="000F0273" w:rsidRPr="000F0273">
              <w:rPr>
                <w:rFonts w:ascii="黑体" w:eastAsia="黑体" w:hAnsi="黑体" w:cs="Calibri" w:hint="eastAsia"/>
                <w:color w:val="FF0000"/>
                <w:lang w:eastAsia="zh-CN"/>
              </w:rPr>
              <w:t>审核中该按钮消失</w:t>
            </w:r>
            <w:r w:rsidR="00A964C8">
              <w:rPr>
                <w:rFonts w:ascii="黑体" w:eastAsia="黑体" w:hAnsi="黑体" w:cs="Calibri" w:hint="eastAsia"/>
                <w:color w:val="FF0000"/>
                <w:lang w:eastAsia="zh-CN"/>
              </w:rPr>
              <w:t>。修改手机号码限定每3日只能改一次。</w:t>
            </w:r>
          </w:p>
        </w:tc>
      </w:tr>
      <w:tr w:rsidR="000923A1" w:rsidRPr="00F41355" w:rsidTr="00393ABA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您的手机号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rPr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隐藏显示用户手机号，隐藏中间4位</w:t>
            </w:r>
          </w:p>
        </w:tc>
      </w:tr>
      <w:tr w:rsidR="000923A1" w:rsidRPr="00F41355" w:rsidTr="00393ABA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533A7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显示目前该绑定手机的使用状态</w:t>
            </w:r>
          </w:p>
        </w:tc>
      </w:tr>
      <w:tr w:rsidR="000923A1" w:rsidRPr="00F41355" w:rsidTr="00393ABA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查看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字链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77E41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鼠标放在上面时候可以有浮框提示用户</w:t>
            </w:r>
          </w:p>
        </w:tc>
      </w:tr>
      <w:tr w:rsidR="000923A1" w:rsidRPr="00F41355" w:rsidTr="00393ABA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8A5CD4" w:rsidRDefault="00393ABA" w:rsidP="00393ABA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浮框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93ABA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23A1" w:rsidRPr="00F41355" w:rsidRDefault="00393ABA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用户申请审核的进度和结果，浮框最多展示5条。文本样式如图片。</w:t>
            </w:r>
          </w:p>
        </w:tc>
      </w:tr>
      <w:tr w:rsidR="002E1AD9" w:rsidRPr="00F41355" w:rsidTr="00393ABA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AD9" w:rsidRDefault="002E1AD9" w:rsidP="00393ABA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同步</w:t>
            </w:r>
            <w:r w:rsidR="007B21C7">
              <w:rPr>
                <w:rFonts w:ascii="黑体" w:eastAsia="黑体" w:hAnsi="黑体" w:cs="Calibri" w:hint="eastAsia"/>
                <w:lang w:eastAsia="zh-CN"/>
              </w:rPr>
              <w:t>修改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AD9" w:rsidRDefault="002E1AD9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AD9" w:rsidRDefault="002E1AD9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后调用用户中心接口，将号码同步给用户中心</w:t>
            </w:r>
          </w:p>
          <w:p w:rsidR="002E1AD9" w:rsidRDefault="002E1AD9" w:rsidP="00393ABA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同步成功</w:t>
            </w:r>
            <w:r w:rsidR="000A4FE4">
              <w:rPr>
                <w:rFonts w:ascii="黑体" w:eastAsia="黑体" w:hAnsi="黑体" w:cs="Calibri" w:hint="eastAsia"/>
                <w:lang w:eastAsia="zh-CN"/>
              </w:rPr>
              <w:t>（失败）</w:t>
            </w:r>
            <w:r>
              <w:rPr>
                <w:rFonts w:ascii="黑体" w:eastAsia="黑体" w:hAnsi="黑体" w:cs="Calibri" w:hint="eastAsia"/>
                <w:lang w:eastAsia="zh-CN"/>
              </w:rPr>
              <w:t>会</w:t>
            </w:r>
            <w:r w:rsidR="000A4FE4">
              <w:rPr>
                <w:rFonts w:ascii="黑体" w:eastAsia="黑体" w:hAnsi="黑体" w:cs="Calibri" w:hint="eastAsia"/>
                <w:lang w:eastAsia="zh-CN"/>
              </w:rPr>
              <w:t>有弹窗提示</w:t>
            </w:r>
          </w:p>
        </w:tc>
      </w:tr>
    </w:tbl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55" w:name="_Toc359428154"/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0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1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1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6023F7" w:rsidRPr="006023F7" w:rsidRDefault="006023F7" w:rsidP="006023F7">
      <w:pPr>
        <w:pStyle w:val="a7"/>
        <w:keepNext/>
        <w:keepLines/>
        <w:numPr>
          <w:ilvl w:val="2"/>
          <w:numId w:val="21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23780F" w:rsidRDefault="0023780F" w:rsidP="006023F7">
      <w:pPr>
        <w:pStyle w:val="3"/>
        <w:numPr>
          <w:ilvl w:val="2"/>
          <w:numId w:val="21"/>
        </w:numPr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修改选择页</w:t>
      </w:r>
      <w:bookmarkEnd w:id="55"/>
    </w:p>
    <w:p w:rsidR="00E002B7" w:rsidRDefault="0023780F" w:rsidP="00E002B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920068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0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393ABA" w:rsidRPr="00F41355" w:rsidTr="00CD263E">
        <w:tc>
          <w:tcPr>
            <w:tcW w:w="2130" w:type="dxa"/>
            <w:shd w:val="clear" w:color="auto" w:fill="548DD4" w:themeFill="text2" w:themeFillTint="99"/>
          </w:tcPr>
          <w:p w:rsidR="00393ABA" w:rsidRPr="00F41355" w:rsidRDefault="00393ABA" w:rsidP="00CD263E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393ABA" w:rsidRPr="00F41355" w:rsidRDefault="00393ABA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393ABA" w:rsidRPr="00F41355" w:rsidRDefault="00393ABA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393ABA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能接收短信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原手机能接收短信</w:t>
            </w:r>
          </w:p>
        </w:tc>
      </w:tr>
      <w:tr w:rsidR="00393ABA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进入修改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进入确认原手机信息页面</w:t>
            </w:r>
          </w:p>
        </w:tc>
      </w:tr>
      <w:tr w:rsidR="00393ABA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不能接受短信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rPr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需要用户提供资料申请修改，需要人工审核</w:t>
            </w:r>
          </w:p>
        </w:tc>
      </w:tr>
      <w:tr w:rsidR="00393ABA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进入修改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393ABA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进入查收邮件页面</w:t>
            </w:r>
          </w:p>
        </w:tc>
      </w:tr>
    </w:tbl>
    <w:p w:rsidR="00393ABA" w:rsidRPr="00393ABA" w:rsidRDefault="00393ABA" w:rsidP="00E002B7">
      <w:pPr>
        <w:rPr>
          <w:lang w:eastAsia="zh-CN"/>
        </w:rPr>
      </w:pPr>
    </w:p>
    <w:p w:rsidR="0023780F" w:rsidRDefault="0023780F" w:rsidP="006023F7">
      <w:pPr>
        <w:pStyle w:val="3"/>
        <w:numPr>
          <w:ilvl w:val="2"/>
          <w:numId w:val="21"/>
        </w:numPr>
        <w:rPr>
          <w:sz w:val="21"/>
          <w:szCs w:val="21"/>
          <w:lang w:eastAsia="zh-CN"/>
        </w:rPr>
      </w:pPr>
      <w:bookmarkStart w:id="56" w:name="_Toc359428155"/>
      <w:r>
        <w:rPr>
          <w:rFonts w:hint="eastAsia"/>
          <w:sz w:val="21"/>
          <w:szCs w:val="21"/>
          <w:lang w:eastAsia="zh-CN"/>
        </w:rPr>
        <w:t>能接收短信—确认原手机信息</w:t>
      </w:r>
      <w:bookmarkEnd w:id="56"/>
    </w:p>
    <w:p w:rsidR="0023780F" w:rsidRDefault="0023780F" w:rsidP="00E002B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920068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0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393ABA" w:rsidRPr="00F41355" w:rsidTr="00CD263E">
        <w:tc>
          <w:tcPr>
            <w:tcW w:w="2130" w:type="dxa"/>
            <w:shd w:val="clear" w:color="auto" w:fill="548DD4" w:themeFill="text2" w:themeFillTint="99"/>
          </w:tcPr>
          <w:p w:rsidR="00393ABA" w:rsidRPr="00F41355" w:rsidRDefault="00393ABA" w:rsidP="00CD263E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393ABA" w:rsidRPr="00F41355" w:rsidRDefault="00393ABA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393ABA" w:rsidRPr="00F41355" w:rsidRDefault="00393ABA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393ABA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用户现在处在哪一步</w:t>
            </w:r>
          </w:p>
        </w:tc>
      </w:tr>
      <w:tr w:rsidR="00393ABA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lastRenderedPageBreak/>
              <w:t>原手机号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隐藏中间4位显示</w:t>
            </w:r>
          </w:p>
        </w:tc>
      </w:tr>
      <w:tr w:rsidR="00393ABA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短信验证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rPr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需要填写短信验证码，有基本的规则校验</w:t>
            </w:r>
          </w:p>
        </w:tc>
      </w:tr>
      <w:tr w:rsidR="00393ABA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获取验证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ABA" w:rsidRPr="00F41355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 xml:space="preserve">点击获取验证码，点击后出现300s倒计时（如图中） </w:t>
            </w:r>
          </w:p>
        </w:tc>
      </w:tr>
      <w:tr w:rsidR="00501CC6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CC6" w:rsidRPr="00501CC6" w:rsidRDefault="00501CC6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交易密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CC6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CC6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开通个人账户设置的交易密码</w:t>
            </w:r>
          </w:p>
        </w:tc>
      </w:tr>
      <w:tr w:rsidR="00501CC6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CC6" w:rsidRPr="00501CC6" w:rsidRDefault="00501CC6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找回密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CC6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字链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CC6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跳转到现有找回密码页面</w:t>
            </w:r>
          </w:p>
        </w:tc>
      </w:tr>
      <w:tr w:rsidR="00501CC6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CC6" w:rsidRDefault="00501CC6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下一步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CC6" w:rsidRDefault="00501CC6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1CC6" w:rsidRPr="00501CC6" w:rsidRDefault="00501CC6" w:rsidP="00501CC6">
            <w:pPr>
              <w:pStyle w:val="a7"/>
              <w:numPr>
                <w:ilvl w:val="0"/>
                <w:numId w:val="33"/>
              </w:numPr>
              <w:rPr>
                <w:rFonts w:ascii="黑体" w:eastAsia="黑体" w:hAnsi="黑体" w:cs="Calibri"/>
                <w:lang w:eastAsia="zh-CN"/>
              </w:rPr>
            </w:pPr>
            <w:r w:rsidRPr="00501CC6">
              <w:rPr>
                <w:rFonts w:ascii="黑体" w:eastAsia="黑体" w:hAnsi="黑体" w:cs="Calibri" w:hint="eastAsia"/>
                <w:lang w:eastAsia="zh-CN"/>
              </w:rPr>
              <w:t>点击后校验页面输入项是否正确</w:t>
            </w:r>
          </w:p>
          <w:p w:rsidR="00501CC6" w:rsidRDefault="00501CC6" w:rsidP="00501CC6">
            <w:pPr>
              <w:pStyle w:val="a7"/>
              <w:numPr>
                <w:ilvl w:val="0"/>
                <w:numId w:val="33"/>
              </w:numPr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不正确直接在原页面展示相应错误</w:t>
            </w:r>
          </w:p>
          <w:p w:rsidR="00501CC6" w:rsidRPr="00501CC6" w:rsidRDefault="00501CC6" w:rsidP="00501CC6">
            <w:pPr>
              <w:pStyle w:val="a7"/>
              <w:numPr>
                <w:ilvl w:val="0"/>
                <w:numId w:val="33"/>
              </w:numPr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如果正确则跳转到输入新手机页面</w:t>
            </w:r>
          </w:p>
        </w:tc>
      </w:tr>
    </w:tbl>
    <w:p w:rsidR="00393ABA" w:rsidRPr="00501CC6" w:rsidRDefault="00393ABA" w:rsidP="00E002B7">
      <w:pPr>
        <w:rPr>
          <w:lang w:eastAsia="zh-CN"/>
        </w:rPr>
      </w:pPr>
    </w:p>
    <w:p w:rsidR="0023780F" w:rsidRDefault="0023780F" w:rsidP="006023F7">
      <w:pPr>
        <w:pStyle w:val="3"/>
        <w:numPr>
          <w:ilvl w:val="2"/>
          <w:numId w:val="21"/>
        </w:numPr>
        <w:rPr>
          <w:sz w:val="21"/>
          <w:szCs w:val="21"/>
          <w:lang w:eastAsia="zh-CN"/>
        </w:rPr>
      </w:pPr>
      <w:bookmarkStart w:id="57" w:name="_Toc359428156"/>
      <w:r>
        <w:rPr>
          <w:rFonts w:hint="eastAsia"/>
          <w:sz w:val="21"/>
          <w:szCs w:val="21"/>
          <w:lang w:eastAsia="zh-CN"/>
        </w:rPr>
        <w:t>输入新手机</w:t>
      </w:r>
      <w:bookmarkEnd w:id="57"/>
    </w:p>
    <w:p w:rsidR="0023780F" w:rsidRDefault="0023780F" w:rsidP="00E002B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920068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0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844DAC" w:rsidRPr="00F41355" w:rsidTr="00CD263E">
        <w:tc>
          <w:tcPr>
            <w:tcW w:w="2130" w:type="dxa"/>
            <w:shd w:val="clear" w:color="auto" w:fill="548DD4" w:themeFill="text2" w:themeFillTint="99"/>
          </w:tcPr>
          <w:p w:rsidR="00844DAC" w:rsidRPr="00F41355" w:rsidRDefault="00844DAC" w:rsidP="00CD263E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844DAC" w:rsidRPr="00F41355" w:rsidRDefault="00844DAC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844DAC" w:rsidRPr="00F41355" w:rsidRDefault="00844DAC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844DAC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4DAC" w:rsidRPr="00F41355" w:rsidRDefault="00844DAC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4DAC" w:rsidRPr="00F41355" w:rsidRDefault="00844DAC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4DAC" w:rsidRPr="00F41355" w:rsidRDefault="00844DAC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用户现在处在哪一步</w:t>
            </w:r>
          </w:p>
        </w:tc>
      </w:tr>
      <w:tr w:rsidR="00844DAC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4DAC" w:rsidRPr="00F41355" w:rsidRDefault="00844DAC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新的手机号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4DAC" w:rsidRPr="00F41355" w:rsidRDefault="00844DAC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输入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4DAC" w:rsidRDefault="00844DAC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支持输入新手机号，有基本校验。</w:t>
            </w:r>
          </w:p>
          <w:p w:rsidR="00844DAC" w:rsidRPr="00F41355" w:rsidRDefault="00844DAC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不能有汉字、字符、空格等。11位数字</w:t>
            </w:r>
          </w:p>
        </w:tc>
      </w:tr>
      <w:tr w:rsidR="00844DAC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4DAC" w:rsidRDefault="00844DAC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下一步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4DAC" w:rsidRDefault="00844DAC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4DAC" w:rsidRPr="00525C38" w:rsidRDefault="00525C38" w:rsidP="00525C38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后做页面校验，无误后跳转到新手机相关验证页面</w:t>
            </w:r>
          </w:p>
        </w:tc>
      </w:tr>
    </w:tbl>
    <w:p w:rsidR="00844DAC" w:rsidRPr="00525C38" w:rsidRDefault="00844DAC" w:rsidP="00E002B7">
      <w:pPr>
        <w:rPr>
          <w:lang w:eastAsia="zh-CN"/>
        </w:rPr>
      </w:pPr>
    </w:p>
    <w:p w:rsidR="0023780F" w:rsidRDefault="0023780F" w:rsidP="006023F7">
      <w:pPr>
        <w:pStyle w:val="3"/>
        <w:numPr>
          <w:ilvl w:val="2"/>
          <w:numId w:val="21"/>
        </w:numPr>
        <w:rPr>
          <w:sz w:val="21"/>
          <w:szCs w:val="21"/>
          <w:lang w:eastAsia="zh-CN"/>
        </w:rPr>
      </w:pPr>
      <w:bookmarkStart w:id="58" w:name="_Toc359428157"/>
      <w:r>
        <w:rPr>
          <w:rFonts w:hint="eastAsia"/>
          <w:sz w:val="21"/>
          <w:szCs w:val="21"/>
          <w:lang w:eastAsia="zh-CN"/>
        </w:rPr>
        <w:lastRenderedPageBreak/>
        <w:t>新手机相关验证</w:t>
      </w:r>
      <w:bookmarkEnd w:id="58"/>
    </w:p>
    <w:p w:rsidR="0023780F" w:rsidRDefault="0023780F" w:rsidP="00E002B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920068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0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525C38" w:rsidRPr="00F41355" w:rsidTr="00CD263E">
        <w:tc>
          <w:tcPr>
            <w:tcW w:w="2130" w:type="dxa"/>
            <w:shd w:val="clear" w:color="auto" w:fill="548DD4" w:themeFill="text2" w:themeFillTint="99"/>
          </w:tcPr>
          <w:p w:rsidR="00525C38" w:rsidRPr="00F41355" w:rsidRDefault="00525C38" w:rsidP="00CD263E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525C38" w:rsidRPr="00F41355" w:rsidRDefault="00525C38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525C38" w:rsidRPr="00F41355" w:rsidRDefault="00525C38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525C38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Pr="00F41355" w:rsidRDefault="00525C38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Pr="00F41355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Pr="00F41355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用户现在处在哪一步</w:t>
            </w:r>
          </w:p>
        </w:tc>
      </w:tr>
      <w:tr w:rsidR="00525C38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Pr="00F41355" w:rsidRDefault="00525C38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手机号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Pr="00F41355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Pr="00F41355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此时的号码是新手机号码，中间4位隐藏</w:t>
            </w:r>
          </w:p>
        </w:tc>
      </w:tr>
      <w:tr w:rsidR="00525C38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Default="00525C38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短信验证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Pr="00525C38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输入短信验证码</w:t>
            </w:r>
          </w:p>
        </w:tc>
      </w:tr>
      <w:tr w:rsidR="00525C38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Default="00525C38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获取验证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commentRangeStart w:id="59"/>
            <w:r>
              <w:rPr>
                <w:rFonts w:ascii="黑体" w:eastAsia="黑体" w:hAnsi="黑体" w:cs="Calibri" w:hint="eastAsia"/>
                <w:lang w:eastAsia="zh-CN"/>
              </w:rPr>
              <w:t>点击后开始300秒倒计时（如图</w:t>
            </w:r>
            <w:commentRangeEnd w:id="59"/>
            <w:r w:rsidR="006F034F">
              <w:rPr>
                <w:rStyle w:val="ae"/>
              </w:rPr>
              <w:commentReference w:id="59"/>
            </w:r>
            <w:r>
              <w:rPr>
                <w:rFonts w:ascii="黑体" w:eastAsia="黑体" w:hAnsi="黑体" w:cs="Calibri" w:hint="eastAsia"/>
                <w:lang w:eastAsia="zh-CN"/>
              </w:rPr>
              <w:t>），期间该按钮不可点击</w:t>
            </w:r>
          </w:p>
        </w:tc>
      </w:tr>
      <w:tr w:rsidR="00525C38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Pr="00525C38" w:rsidRDefault="00525C38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commentRangeStart w:id="60"/>
            <w:r>
              <w:rPr>
                <w:rFonts w:ascii="黑体" w:eastAsia="黑体" w:hAnsi="黑体" w:cs="Calibri" w:hint="eastAsia"/>
                <w:lang w:eastAsia="zh-CN"/>
              </w:rPr>
              <w:t>证件号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开通个人账户的证件号码</w:t>
            </w:r>
            <w:commentRangeEnd w:id="60"/>
            <w:r w:rsidR="006F034F">
              <w:rPr>
                <w:rStyle w:val="ae"/>
              </w:rPr>
              <w:commentReference w:id="60"/>
            </w:r>
          </w:p>
        </w:tc>
      </w:tr>
      <w:tr w:rsidR="00525C38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Default="00525C38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 xml:space="preserve">下一步 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Default="00525C38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C38" w:rsidRPr="00525C38" w:rsidRDefault="00525C38" w:rsidP="00525C38">
            <w:pPr>
              <w:pStyle w:val="a7"/>
              <w:numPr>
                <w:ilvl w:val="0"/>
                <w:numId w:val="34"/>
              </w:numPr>
              <w:rPr>
                <w:rFonts w:ascii="黑体" w:eastAsia="黑体" w:hAnsi="黑体" w:cs="Calibri"/>
                <w:lang w:eastAsia="zh-CN"/>
              </w:rPr>
            </w:pPr>
            <w:r w:rsidRPr="00525C38">
              <w:rPr>
                <w:rFonts w:ascii="黑体" w:eastAsia="黑体" w:hAnsi="黑体" w:cs="Calibri" w:hint="eastAsia"/>
                <w:lang w:eastAsia="zh-CN"/>
              </w:rPr>
              <w:t>点击验证页面信息是否正确，有错在原页面显示</w:t>
            </w:r>
          </w:p>
          <w:p w:rsidR="00525C38" w:rsidRPr="00525C38" w:rsidRDefault="00525C38" w:rsidP="00525C38">
            <w:pPr>
              <w:pStyle w:val="a7"/>
              <w:numPr>
                <w:ilvl w:val="0"/>
                <w:numId w:val="34"/>
              </w:numPr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信息正确跳转到修改结果页面</w:t>
            </w:r>
          </w:p>
        </w:tc>
      </w:tr>
    </w:tbl>
    <w:p w:rsidR="00525C38" w:rsidRPr="00525C38" w:rsidRDefault="00525C38" w:rsidP="00E002B7">
      <w:pPr>
        <w:rPr>
          <w:lang w:eastAsia="zh-CN"/>
        </w:rPr>
      </w:pPr>
    </w:p>
    <w:p w:rsidR="0023780F" w:rsidRDefault="0023780F" w:rsidP="006023F7">
      <w:pPr>
        <w:pStyle w:val="3"/>
        <w:numPr>
          <w:ilvl w:val="2"/>
          <w:numId w:val="21"/>
        </w:numPr>
        <w:rPr>
          <w:sz w:val="21"/>
          <w:szCs w:val="21"/>
          <w:lang w:eastAsia="zh-CN"/>
        </w:rPr>
      </w:pPr>
      <w:bookmarkStart w:id="61" w:name="_Toc359428158"/>
      <w:r>
        <w:rPr>
          <w:rFonts w:hint="eastAsia"/>
          <w:sz w:val="21"/>
          <w:szCs w:val="21"/>
          <w:lang w:eastAsia="zh-CN"/>
        </w:rPr>
        <w:lastRenderedPageBreak/>
        <w:t>修改成功</w:t>
      </w:r>
      <w:bookmarkEnd w:id="61"/>
    </w:p>
    <w:p w:rsidR="0023780F" w:rsidRDefault="00AD669E" w:rsidP="00E002B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917453"/>
            <wp:effectExtent l="19050" t="0" r="2540" b="0"/>
            <wp:docPr id="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7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A411CC" w:rsidRPr="00F41355" w:rsidTr="00CD263E">
        <w:tc>
          <w:tcPr>
            <w:tcW w:w="2130" w:type="dxa"/>
            <w:shd w:val="clear" w:color="auto" w:fill="548DD4" w:themeFill="text2" w:themeFillTint="99"/>
          </w:tcPr>
          <w:p w:rsidR="00A411CC" w:rsidRPr="00F41355" w:rsidRDefault="00A411CC" w:rsidP="00CD263E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A411CC" w:rsidRPr="00F41355" w:rsidRDefault="00A411CC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A411CC" w:rsidRPr="00F41355" w:rsidRDefault="00A411CC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A411CC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Pr="00F41355" w:rsidRDefault="00A411CC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Pr="00F41355" w:rsidRDefault="00A411CC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Pr="00F41355" w:rsidRDefault="00A411CC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用户现在处在哪一步</w:t>
            </w:r>
          </w:p>
        </w:tc>
      </w:tr>
      <w:tr w:rsidR="00A411CC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Pr="00F41355" w:rsidRDefault="00A411CC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修改成功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Pr="00F41355" w:rsidRDefault="00A411CC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Pr="00F41355" w:rsidRDefault="00413A6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修改成功时候</w:t>
            </w:r>
            <w:r w:rsidR="00A411CC">
              <w:rPr>
                <w:rFonts w:ascii="黑体" w:eastAsia="黑体" w:hAnsi="黑体" w:cs="Calibri" w:hint="eastAsia"/>
                <w:lang w:eastAsia="zh-CN"/>
              </w:rPr>
              <w:t>提示将个人账户的手机由XXX修改为XXXX</w:t>
            </w:r>
            <w:bookmarkStart w:id="62" w:name="_GoBack"/>
            <w:bookmarkEnd w:id="62"/>
          </w:p>
        </w:tc>
      </w:tr>
      <w:tr w:rsidR="00A411CC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Default="00AD669E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同步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Default="00413A6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Pr="00525C38" w:rsidRDefault="00413A6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</w:t>
            </w:r>
            <w:r w:rsidR="00AD669E">
              <w:rPr>
                <w:rFonts w:ascii="黑体" w:eastAsia="黑体" w:hAnsi="黑体" w:cs="Calibri" w:hint="eastAsia"/>
                <w:lang w:eastAsia="zh-CN"/>
              </w:rPr>
              <w:t>调用用户中心接口同步手机号</w:t>
            </w:r>
          </w:p>
        </w:tc>
      </w:tr>
      <w:tr w:rsidR="00AD669E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69E" w:rsidRDefault="00AD669E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暂不同步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69E" w:rsidRDefault="00AD669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669E" w:rsidRDefault="00AD669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返回首页</w:t>
            </w:r>
          </w:p>
        </w:tc>
      </w:tr>
      <w:tr w:rsidR="00A411CC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Default="00413A67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对不起修改失败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Default="00413A6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Default="00413A6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修改失败时候的提示语</w:t>
            </w:r>
          </w:p>
        </w:tc>
      </w:tr>
      <w:tr w:rsidR="00A411CC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Pr="00413A67" w:rsidRDefault="00413A67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返回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Default="00413A6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字链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1CC" w:rsidRDefault="00413A6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跳转到新手机相关验证页面</w:t>
            </w:r>
          </w:p>
        </w:tc>
      </w:tr>
    </w:tbl>
    <w:p w:rsidR="00A411CC" w:rsidRPr="00A411CC" w:rsidRDefault="00A411CC" w:rsidP="00E002B7">
      <w:pPr>
        <w:rPr>
          <w:lang w:eastAsia="zh-CN"/>
        </w:rPr>
      </w:pPr>
    </w:p>
    <w:p w:rsidR="0023780F" w:rsidRDefault="0023780F" w:rsidP="006023F7">
      <w:pPr>
        <w:pStyle w:val="3"/>
        <w:numPr>
          <w:ilvl w:val="2"/>
          <w:numId w:val="21"/>
        </w:numPr>
        <w:rPr>
          <w:sz w:val="21"/>
          <w:szCs w:val="21"/>
          <w:lang w:eastAsia="zh-CN"/>
        </w:rPr>
      </w:pPr>
      <w:bookmarkStart w:id="63" w:name="_Toc359428159"/>
      <w:r>
        <w:rPr>
          <w:rFonts w:hint="eastAsia"/>
          <w:sz w:val="21"/>
          <w:szCs w:val="21"/>
          <w:lang w:eastAsia="zh-CN"/>
        </w:rPr>
        <w:lastRenderedPageBreak/>
        <w:t>不能接收短信—确认信息</w:t>
      </w:r>
      <w:bookmarkEnd w:id="63"/>
    </w:p>
    <w:p w:rsidR="0023780F" w:rsidRDefault="00FF09B8" w:rsidP="00E002B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917453"/>
            <wp:effectExtent l="19050" t="0" r="254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7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F616E4" w:rsidRPr="00F41355" w:rsidTr="00CD263E">
        <w:tc>
          <w:tcPr>
            <w:tcW w:w="2130" w:type="dxa"/>
            <w:shd w:val="clear" w:color="auto" w:fill="548DD4" w:themeFill="text2" w:themeFillTint="99"/>
          </w:tcPr>
          <w:p w:rsidR="00F616E4" w:rsidRPr="00F41355" w:rsidRDefault="00F616E4" w:rsidP="00CD263E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F616E4" w:rsidRPr="00F41355" w:rsidRDefault="00F616E4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F616E4" w:rsidRPr="00F41355" w:rsidRDefault="00F616E4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F616E4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F41355" w:rsidRDefault="00F616E4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F41355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F41355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用户现在处在哪一步</w:t>
            </w:r>
          </w:p>
        </w:tc>
      </w:tr>
      <w:tr w:rsidR="00F616E4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F41355" w:rsidRDefault="00F616E4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本模式需要人工审核并协助修改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F616E4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F41355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作用，文字如图片</w:t>
            </w:r>
          </w:p>
        </w:tc>
      </w:tr>
      <w:tr w:rsidR="00D54553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4553" w:rsidRPr="00F41355" w:rsidRDefault="00D54553" w:rsidP="0097299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交易密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4553" w:rsidRPr="00F41355" w:rsidRDefault="00D54553" w:rsidP="0097299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4553" w:rsidRPr="00F41355" w:rsidRDefault="00D54553" w:rsidP="0097299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让用户输入交易密码，验证用户的身份</w:t>
            </w:r>
          </w:p>
        </w:tc>
      </w:tr>
      <w:tr w:rsidR="00D54553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4553" w:rsidRPr="00F616E4" w:rsidRDefault="00A608AC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下一步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4553" w:rsidRDefault="00D54553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4553" w:rsidRDefault="00D54553" w:rsidP="00A608AC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后，跳转到</w:t>
            </w:r>
            <w:r w:rsidR="00A608AC">
              <w:rPr>
                <w:rFonts w:ascii="黑体" w:eastAsia="黑体" w:hAnsi="黑体" w:cs="Calibri" w:hint="eastAsia"/>
                <w:lang w:eastAsia="zh-CN"/>
              </w:rPr>
              <w:t>申请表</w:t>
            </w:r>
            <w:r>
              <w:rPr>
                <w:rFonts w:ascii="黑体" w:eastAsia="黑体" w:hAnsi="黑体" w:cs="Calibri" w:hint="eastAsia"/>
                <w:lang w:eastAsia="zh-CN"/>
              </w:rPr>
              <w:t>页面</w:t>
            </w:r>
          </w:p>
        </w:tc>
      </w:tr>
    </w:tbl>
    <w:p w:rsidR="00F616E4" w:rsidRPr="00F616E4" w:rsidRDefault="00F616E4" w:rsidP="00E002B7">
      <w:pPr>
        <w:rPr>
          <w:lang w:eastAsia="zh-CN"/>
        </w:rPr>
      </w:pPr>
    </w:p>
    <w:p w:rsidR="0023780F" w:rsidRDefault="0023780F" w:rsidP="007A7563">
      <w:pPr>
        <w:pStyle w:val="3"/>
        <w:numPr>
          <w:ilvl w:val="2"/>
          <w:numId w:val="21"/>
        </w:numPr>
        <w:rPr>
          <w:sz w:val="21"/>
          <w:szCs w:val="21"/>
          <w:lang w:eastAsia="zh-CN"/>
        </w:rPr>
      </w:pPr>
      <w:bookmarkStart w:id="64" w:name="_Toc359428161"/>
      <w:r>
        <w:rPr>
          <w:rFonts w:hint="eastAsia"/>
          <w:sz w:val="21"/>
          <w:szCs w:val="21"/>
          <w:lang w:eastAsia="zh-CN"/>
        </w:rPr>
        <w:t>申请表</w:t>
      </w:r>
      <w:bookmarkEnd w:id="64"/>
    </w:p>
    <w:p w:rsidR="0023780F" w:rsidRDefault="00E65467" w:rsidP="002E1AD9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035632"/>
            <wp:effectExtent l="19050" t="0" r="254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356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F616E4" w:rsidRPr="00F41355" w:rsidTr="00CD263E">
        <w:tc>
          <w:tcPr>
            <w:tcW w:w="2130" w:type="dxa"/>
            <w:shd w:val="clear" w:color="auto" w:fill="548DD4" w:themeFill="text2" w:themeFillTint="99"/>
          </w:tcPr>
          <w:p w:rsidR="00F616E4" w:rsidRPr="00F41355" w:rsidRDefault="00F616E4" w:rsidP="00CD263E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lastRenderedPageBreak/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F616E4" w:rsidRPr="00F41355" w:rsidRDefault="00F616E4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F616E4" w:rsidRPr="00F41355" w:rsidRDefault="00F616E4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F616E4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F41355" w:rsidRDefault="00F616E4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F41355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F41355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用户现在处在哪一步</w:t>
            </w:r>
          </w:p>
        </w:tc>
      </w:tr>
      <w:tr w:rsidR="00F616E4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Default="00F616E4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原手机号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525C38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隐藏中间4位显示</w:t>
            </w:r>
          </w:p>
        </w:tc>
      </w:tr>
      <w:tr w:rsidR="00F616E4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Default="00F616E4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新手机号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可以输入手机号</w:t>
            </w:r>
          </w:p>
        </w:tc>
      </w:tr>
      <w:tr w:rsidR="00E65467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5467" w:rsidRDefault="00E65467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短信验证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5467" w:rsidRDefault="00E6546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5467" w:rsidRDefault="00E6546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获取验证码和前面逻辑一致</w:t>
            </w:r>
          </w:p>
        </w:tc>
      </w:tr>
      <w:tr w:rsidR="00F616E4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Pr="00413A67" w:rsidRDefault="00F616E4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有效证件照片上传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上传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6E4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支持照片格式jpg.png.swf.bmp.svg.fpx，大小不超过1M</w:t>
            </w:r>
          </w:p>
          <w:p w:rsidR="00F616E4" w:rsidRDefault="00F616E4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传彩色照片</w:t>
            </w:r>
          </w:p>
        </w:tc>
      </w:tr>
      <w:tr w:rsidR="00091217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1217" w:rsidRDefault="00091217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确认并提交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1217" w:rsidRDefault="00091217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1217" w:rsidRPr="00091217" w:rsidRDefault="00091217" w:rsidP="00091217">
            <w:pPr>
              <w:pStyle w:val="a7"/>
              <w:numPr>
                <w:ilvl w:val="0"/>
                <w:numId w:val="35"/>
              </w:numPr>
              <w:rPr>
                <w:rFonts w:ascii="黑体" w:eastAsia="黑体" w:hAnsi="黑体" w:cs="Calibri"/>
                <w:lang w:eastAsia="zh-CN"/>
              </w:rPr>
            </w:pPr>
            <w:r w:rsidRPr="00091217">
              <w:rPr>
                <w:rFonts w:ascii="黑体" w:eastAsia="黑体" w:hAnsi="黑体" w:cs="Calibri" w:hint="eastAsia"/>
                <w:lang w:eastAsia="zh-CN"/>
              </w:rPr>
              <w:t>点击后首先校验页面内容，错误直接在本页面报错</w:t>
            </w:r>
          </w:p>
          <w:p w:rsidR="00091217" w:rsidRPr="00091217" w:rsidRDefault="00091217" w:rsidP="00091217">
            <w:pPr>
              <w:pStyle w:val="a7"/>
              <w:numPr>
                <w:ilvl w:val="0"/>
                <w:numId w:val="35"/>
              </w:numPr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信息正确后跳转到提交成功页面</w:t>
            </w:r>
          </w:p>
        </w:tc>
      </w:tr>
    </w:tbl>
    <w:p w:rsidR="00F616E4" w:rsidRPr="00F616E4" w:rsidRDefault="00F616E4" w:rsidP="00E002B7">
      <w:pPr>
        <w:rPr>
          <w:lang w:eastAsia="zh-CN"/>
        </w:rPr>
      </w:pPr>
    </w:p>
    <w:p w:rsidR="0023780F" w:rsidRDefault="0023780F" w:rsidP="007A7563">
      <w:pPr>
        <w:pStyle w:val="3"/>
        <w:numPr>
          <w:ilvl w:val="2"/>
          <w:numId w:val="21"/>
        </w:numPr>
        <w:rPr>
          <w:sz w:val="21"/>
          <w:szCs w:val="21"/>
          <w:lang w:eastAsia="zh-CN"/>
        </w:rPr>
      </w:pPr>
      <w:bookmarkStart w:id="65" w:name="_Toc359428162"/>
      <w:r>
        <w:rPr>
          <w:rFonts w:hint="eastAsia"/>
          <w:sz w:val="21"/>
          <w:szCs w:val="21"/>
          <w:lang w:eastAsia="zh-CN"/>
        </w:rPr>
        <w:t>提交成功等待审核</w:t>
      </w:r>
      <w:bookmarkEnd w:id="65"/>
    </w:p>
    <w:p w:rsidR="0023780F" w:rsidRDefault="00A608AC" w:rsidP="00E002B7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917453"/>
            <wp:effectExtent l="19050" t="0" r="2540" b="0"/>
            <wp:docPr id="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7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CD263E" w:rsidRPr="00F41355" w:rsidTr="00CD263E">
        <w:tc>
          <w:tcPr>
            <w:tcW w:w="2130" w:type="dxa"/>
            <w:shd w:val="clear" w:color="auto" w:fill="548DD4" w:themeFill="text2" w:themeFillTint="99"/>
          </w:tcPr>
          <w:p w:rsidR="00CD263E" w:rsidRPr="00F41355" w:rsidRDefault="00CD263E" w:rsidP="00CD263E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CD263E" w:rsidRPr="00F41355" w:rsidRDefault="00CD263E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CD263E" w:rsidRPr="00F41355" w:rsidRDefault="00CD263E" w:rsidP="00CD263E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CD263E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Pr="00F41355" w:rsidRDefault="00CD263E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Pr="00F41355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Pr="00F41355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示用户现在处在哪一步</w:t>
            </w:r>
          </w:p>
        </w:tc>
      </w:tr>
      <w:tr w:rsidR="00CD263E" w:rsidRPr="00F41355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Pr="00F41355" w:rsidRDefault="00CD263E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恭喜您成功提交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Pr="00F41355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Pr="00F41355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交成功的文案</w:t>
            </w:r>
          </w:p>
        </w:tc>
      </w:tr>
      <w:tr w:rsidR="00CD263E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Default="00CD263E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确认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Pr="00525C38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跳转回首页</w:t>
            </w:r>
          </w:p>
        </w:tc>
      </w:tr>
      <w:tr w:rsidR="00CD263E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Default="00CD263E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交申请失败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提交失败提示文案</w:t>
            </w:r>
          </w:p>
        </w:tc>
      </w:tr>
      <w:tr w:rsidR="00CD263E" w:rsidRPr="00501CC6" w:rsidTr="00CD263E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Pr="00413A67" w:rsidRDefault="00CD263E" w:rsidP="00CD263E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返回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字链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263E" w:rsidRDefault="00CD263E" w:rsidP="00CD263E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返回到申请表</w:t>
            </w:r>
          </w:p>
        </w:tc>
      </w:tr>
    </w:tbl>
    <w:p w:rsidR="00AD669E" w:rsidRDefault="00AD669E" w:rsidP="00AD669E">
      <w:pPr>
        <w:pStyle w:val="3"/>
        <w:numPr>
          <w:ilvl w:val="2"/>
          <w:numId w:val="21"/>
        </w:numPr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短信提醒内容</w:t>
      </w:r>
    </w:p>
    <w:p w:rsidR="00CD263E" w:rsidRPr="00CD263E" w:rsidRDefault="00164640" w:rsidP="00E002B7">
      <w:pPr>
        <w:rPr>
          <w:lang w:eastAsia="zh-CN"/>
        </w:rPr>
      </w:pPr>
      <w:r>
        <w:rPr>
          <w:rFonts w:hint="eastAsia"/>
          <w:lang w:eastAsia="zh-CN"/>
        </w:rPr>
        <w:t>尊敬的去哪儿网用户，您好！您提交的修改个人账户手机号码的申请已被审核通过，现在您个人账户的手机号码是</w:t>
      </w:r>
      <w:r>
        <w:rPr>
          <w:rFonts w:hint="eastAsia"/>
          <w:lang w:eastAsia="zh-CN"/>
        </w:rPr>
        <w:t>13433442230</w:t>
      </w:r>
      <w:r>
        <w:rPr>
          <w:rFonts w:hint="eastAsia"/>
          <w:lang w:eastAsia="zh-CN"/>
        </w:rPr>
        <w:t>，详情可登录去哪儿网个人账户查看。感谢您对去哪儿网的支持！</w:t>
      </w:r>
    </w:p>
    <w:p w:rsidR="00E002B7" w:rsidRDefault="00E002B7" w:rsidP="00164478">
      <w:pPr>
        <w:pStyle w:val="1"/>
        <w:numPr>
          <w:ilvl w:val="0"/>
          <w:numId w:val="1"/>
        </w:numPr>
        <w:spacing w:line="560" w:lineRule="exact"/>
        <w:rPr>
          <w:rFonts w:asciiTheme="majorEastAsia" w:hAnsiTheme="majorEastAsia"/>
          <w:color w:val="auto"/>
          <w:sz w:val="32"/>
          <w:lang w:eastAsia="zh-CN"/>
        </w:rPr>
      </w:pPr>
      <w:bookmarkStart w:id="66" w:name="_Toc359428163"/>
      <w:r w:rsidRPr="00164478">
        <w:rPr>
          <w:rFonts w:asciiTheme="majorEastAsia" w:hAnsiTheme="majorEastAsia" w:hint="eastAsia"/>
          <w:color w:val="auto"/>
          <w:sz w:val="32"/>
          <w:lang w:eastAsia="zh-CN"/>
        </w:rPr>
        <w:lastRenderedPageBreak/>
        <w:t>PPM</w:t>
      </w:r>
      <w:r w:rsidR="00164478" w:rsidRPr="00164478">
        <w:rPr>
          <w:rFonts w:asciiTheme="majorEastAsia" w:hAnsiTheme="majorEastAsia" w:hint="eastAsia"/>
          <w:color w:val="auto"/>
          <w:sz w:val="32"/>
          <w:lang w:eastAsia="zh-CN"/>
        </w:rPr>
        <w:t>功能</w:t>
      </w:r>
      <w:bookmarkEnd w:id="66"/>
    </w:p>
    <w:p w:rsidR="00164478" w:rsidRDefault="00164478" w:rsidP="00164478">
      <w:pPr>
        <w:pStyle w:val="2"/>
        <w:rPr>
          <w:rFonts w:asciiTheme="majorEastAsia" w:hAnsiTheme="majorEastAsia"/>
          <w:color w:val="auto"/>
        </w:rPr>
      </w:pPr>
      <w:bookmarkStart w:id="67" w:name="_Toc359428164"/>
      <w:r>
        <w:rPr>
          <w:rFonts w:asciiTheme="majorEastAsia" w:hAnsiTheme="majorEastAsia" w:hint="eastAsia"/>
          <w:color w:val="auto"/>
        </w:rPr>
        <w:t>PPM</w:t>
      </w:r>
      <w:r w:rsidR="009C2C89">
        <w:rPr>
          <w:rFonts w:asciiTheme="majorEastAsia" w:hAnsiTheme="majorEastAsia" w:hint="eastAsia"/>
          <w:color w:val="auto"/>
        </w:rPr>
        <w:t>》个人账户》修改手机号</w:t>
      </w:r>
      <w:bookmarkEnd w:id="67"/>
    </w:p>
    <w:p w:rsidR="009C2C89" w:rsidRPr="009C2C89" w:rsidRDefault="009C2C89" w:rsidP="009C2C89">
      <w:pPr>
        <w:ind w:firstLine="0"/>
        <w:rPr>
          <w:lang w:eastAsia="zh-CN"/>
        </w:rPr>
      </w:pPr>
      <w:r>
        <w:rPr>
          <w:rFonts w:hint="eastAsia"/>
          <w:lang w:eastAsia="zh-CN"/>
        </w:rPr>
        <w:t>此模块用于运营人员审核用户修改的手机号信息，用于查看用户修改手机号的状态</w:t>
      </w:r>
    </w:p>
    <w:p w:rsidR="00CE11D2" w:rsidRPr="00CE11D2" w:rsidRDefault="00CE11D2" w:rsidP="009F58F6">
      <w:pPr>
        <w:pStyle w:val="a7"/>
        <w:keepNext/>
        <w:keepLines/>
        <w:numPr>
          <w:ilvl w:val="0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68" w:name="_Toc353557061"/>
      <w:bookmarkStart w:id="69" w:name="_Toc359428091"/>
      <w:bookmarkStart w:id="70" w:name="_Toc359428165"/>
      <w:bookmarkEnd w:id="68"/>
      <w:bookmarkEnd w:id="69"/>
      <w:bookmarkEnd w:id="70"/>
    </w:p>
    <w:p w:rsidR="00CE11D2" w:rsidRPr="00CE11D2" w:rsidRDefault="00CE11D2" w:rsidP="009F58F6">
      <w:pPr>
        <w:pStyle w:val="a7"/>
        <w:keepNext/>
        <w:keepLines/>
        <w:numPr>
          <w:ilvl w:val="0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71" w:name="_Toc353557062"/>
      <w:bookmarkStart w:id="72" w:name="_Toc359428092"/>
      <w:bookmarkStart w:id="73" w:name="_Toc359428166"/>
      <w:bookmarkEnd w:id="71"/>
      <w:bookmarkEnd w:id="72"/>
      <w:bookmarkEnd w:id="73"/>
    </w:p>
    <w:p w:rsidR="00CE11D2" w:rsidRPr="00CE11D2" w:rsidRDefault="00CE11D2" w:rsidP="009F58F6">
      <w:pPr>
        <w:pStyle w:val="a7"/>
        <w:keepNext/>
        <w:keepLines/>
        <w:numPr>
          <w:ilvl w:val="0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74" w:name="_Toc353557063"/>
      <w:bookmarkStart w:id="75" w:name="_Toc359428093"/>
      <w:bookmarkStart w:id="76" w:name="_Toc359428167"/>
      <w:bookmarkEnd w:id="74"/>
      <w:bookmarkEnd w:id="75"/>
      <w:bookmarkEnd w:id="76"/>
    </w:p>
    <w:p w:rsidR="00CE11D2" w:rsidRPr="00CE11D2" w:rsidRDefault="00CE11D2" w:rsidP="009F58F6">
      <w:pPr>
        <w:pStyle w:val="a7"/>
        <w:keepNext/>
        <w:keepLines/>
        <w:numPr>
          <w:ilvl w:val="0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77" w:name="_Toc353557064"/>
      <w:bookmarkStart w:id="78" w:name="_Toc359428094"/>
      <w:bookmarkStart w:id="79" w:name="_Toc359428168"/>
      <w:bookmarkEnd w:id="77"/>
      <w:bookmarkEnd w:id="78"/>
      <w:bookmarkEnd w:id="79"/>
    </w:p>
    <w:p w:rsidR="00CE11D2" w:rsidRPr="00CE11D2" w:rsidRDefault="00CE11D2" w:rsidP="009F58F6">
      <w:pPr>
        <w:pStyle w:val="a7"/>
        <w:keepNext/>
        <w:keepLines/>
        <w:numPr>
          <w:ilvl w:val="0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80" w:name="_Toc353557065"/>
      <w:bookmarkStart w:id="81" w:name="_Toc359428095"/>
      <w:bookmarkStart w:id="82" w:name="_Toc359428169"/>
      <w:bookmarkEnd w:id="80"/>
      <w:bookmarkEnd w:id="81"/>
      <w:bookmarkEnd w:id="82"/>
    </w:p>
    <w:p w:rsidR="00CE11D2" w:rsidRPr="00CE11D2" w:rsidRDefault="00CE11D2" w:rsidP="009F58F6">
      <w:pPr>
        <w:pStyle w:val="a7"/>
        <w:keepNext/>
        <w:keepLines/>
        <w:numPr>
          <w:ilvl w:val="0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83" w:name="_Toc353557066"/>
      <w:bookmarkStart w:id="84" w:name="_Toc359428096"/>
      <w:bookmarkStart w:id="85" w:name="_Toc359428170"/>
      <w:bookmarkEnd w:id="83"/>
      <w:bookmarkEnd w:id="84"/>
      <w:bookmarkEnd w:id="85"/>
    </w:p>
    <w:p w:rsidR="00CE11D2" w:rsidRPr="00CE11D2" w:rsidRDefault="00CE11D2" w:rsidP="009F58F6">
      <w:pPr>
        <w:pStyle w:val="a7"/>
        <w:keepNext/>
        <w:keepLines/>
        <w:numPr>
          <w:ilvl w:val="0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86" w:name="_Toc353557067"/>
      <w:bookmarkStart w:id="87" w:name="_Toc359428097"/>
      <w:bookmarkStart w:id="88" w:name="_Toc359428171"/>
      <w:bookmarkEnd w:id="86"/>
      <w:bookmarkEnd w:id="87"/>
      <w:bookmarkEnd w:id="88"/>
    </w:p>
    <w:p w:rsidR="00CE11D2" w:rsidRPr="00CE11D2" w:rsidRDefault="00CE11D2" w:rsidP="009F58F6">
      <w:pPr>
        <w:pStyle w:val="a7"/>
        <w:keepNext/>
        <w:keepLines/>
        <w:numPr>
          <w:ilvl w:val="0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89" w:name="_Toc353557068"/>
      <w:bookmarkStart w:id="90" w:name="_Toc359428098"/>
      <w:bookmarkStart w:id="91" w:name="_Toc359428172"/>
      <w:bookmarkEnd w:id="89"/>
      <w:bookmarkEnd w:id="90"/>
      <w:bookmarkEnd w:id="91"/>
    </w:p>
    <w:p w:rsidR="00CE11D2" w:rsidRPr="00CE11D2" w:rsidRDefault="00CE11D2" w:rsidP="009F58F6">
      <w:pPr>
        <w:pStyle w:val="a7"/>
        <w:keepNext/>
        <w:keepLines/>
        <w:numPr>
          <w:ilvl w:val="0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92" w:name="_Toc353557069"/>
      <w:bookmarkStart w:id="93" w:name="_Toc359428099"/>
      <w:bookmarkStart w:id="94" w:name="_Toc359428173"/>
      <w:bookmarkEnd w:id="92"/>
      <w:bookmarkEnd w:id="93"/>
      <w:bookmarkEnd w:id="94"/>
    </w:p>
    <w:p w:rsidR="00CE11D2" w:rsidRPr="00CE11D2" w:rsidRDefault="00CE11D2" w:rsidP="009F58F6">
      <w:pPr>
        <w:pStyle w:val="a7"/>
        <w:keepNext/>
        <w:keepLines/>
        <w:numPr>
          <w:ilvl w:val="1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95" w:name="_Toc353557070"/>
      <w:bookmarkStart w:id="96" w:name="_Toc359428100"/>
      <w:bookmarkStart w:id="97" w:name="_Toc359428174"/>
      <w:bookmarkEnd w:id="95"/>
      <w:bookmarkEnd w:id="96"/>
      <w:bookmarkEnd w:id="97"/>
    </w:p>
    <w:p w:rsidR="00CE11D2" w:rsidRPr="00CE11D2" w:rsidRDefault="00CE11D2" w:rsidP="009F58F6">
      <w:pPr>
        <w:pStyle w:val="a7"/>
        <w:keepNext/>
        <w:keepLines/>
        <w:numPr>
          <w:ilvl w:val="1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98" w:name="_Toc353557071"/>
      <w:bookmarkStart w:id="99" w:name="_Toc359428101"/>
      <w:bookmarkStart w:id="100" w:name="_Toc359428175"/>
      <w:bookmarkEnd w:id="98"/>
      <w:bookmarkEnd w:id="99"/>
      <w:bookmarkEnd w:id="100"/>
    </w:p>
    <w:p w:rsidR="00CE11D2" w:rsidRPr="00CE11D2" w:rsidRDefault="00CE11D2" w:rsidP="009F58F6">
      <w:pPr>
        <w:pStyle w:val="a7"/>
        <w:keepNext/>
        <w:keepLines/>
        <w:numPr>
          <w:ilvl w:val="1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101" w:name="_Toc353557072"/>
      <w:bookmarkStart w:id="102" w:name="_Toc359428102"/>
      <w:bookmarkStart w:id="103" w:name="_Toc359428176"/>
      <w:bookmarkEnd w:id="101"/>
      <w:bookmarkEnd w:id="102"/>
      <w:bookmarkEnd w:id="103"/>
    </w:p>
    <w:p w:rsidR="00CE11D2" w:rsidRPr="00CE11D2" w:rsidRDefault="00CE11D2" w:rsidP="009F58F6">
      <w:pPr>
        <w:pStyle w:val="a7"/>
        <w:keepNext/>
        <w:keepLines/>
        <w:numPr>
          <w:ilvl w:val="1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104" w:name="_Toc353557073"/>
      <w:bookmarkStart w:id="105" w:name="_Toc359428103"/>
      <w:bookmarkStart w:id="106" w:name="_Toc359428177"/>
      <w:bookmarkEnd w:id="104"/>
      <w:bookmarkEnd w:id="105"/>
      <w:bookmarkEnd w:id="106"/>
    </w:p>
    <w:p w:rsidR="00CE11D2" w:rsidRPr="00CE11D2" w:rsidRDefault="00CE11D2" w:rsidP="009F58F6">
      <w:pPr>
        <w:pStyle w:val="a7"/>
        <w:keepNext/>
        <w:keepLines/>
        <w:numPr>
          <w:ilvl w:val="1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107" w:name="_Toc353557074"/>
      <w:bookmarkStart w:id="108" w:name="_Toc359428104"/>
      <w:bookmarkStart w:id="109" w:name="_Toc359428178"/>
      <w:bookmarkEnd w:id="107"/>
      <w:bookmarkEnd w:id="108"/>
      <w:bookmarkEnd w:id="109"/>
    </w:p>
    <w:p w:rsidR="00CE11D2" w:rsidRPr="00CE11D2" w:rsidRDefault="00CE11D2" w:rsidP="009F58F6">
      <w:pPr>
        <w:pStyle w:val="a7"/>
        <w:keepNext/>
        <w:keepLines/>
        <w:numPr>
          <w:ilvl w:val="1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110" w:name="_Toc353557075"/>
      <w:bookmarkStart w:id="111" w:name="_Toc359428105"/>
      <w:bookmarkStart w:id="112" w:name="_Toc359428179"/>
      <w:bookmarkEnd w:id="110"/>
      <w:bookmarkEnd w:id="111"/>
      <w:bookmarkEnd w:id="112"/>
    </w:p>
    <w:p w:rsidR="00CE11D2" w:rsidRPr="00CE11D2" w:rsidRDefault="00CE11D2" w:rsidP="009F58F6">
      <w:pPr>
        <w:pStyle w:val="a7"/>
        <w:keepNext/>
        <w:keepLines/>
        <w:numPr>
          <w:ilvl w:val="1"/>
          <w:numId w:val="12"/>
        </w:numPr>
        <w:spacing w:before="260" w:after="260" w:line="416" w:lineRule="auto"/>
        <w:contextualSpacing w:val="0"/>
        <w:outlineLvl w:val="2"/>
        <w:rPr>
          <w:bCs/>
          <w:vanish/>
          <w:sz w:val="24"/>
          <w:szCs w:val="24"/>
          <w:lang w:eastAsia="zh-CN"/>
        </w:rPr>
      </w:pPr>
      <w:bookmarkStart w:id="113" w:name="_Toc353557076"/>
      <w:bookmarkStart w:id="114" w:name="_Toc359428106"/>
      <w:bookmarkStart w:id="115" w:name="_Toc359428180"/>
      <w:bookmarkEnd w:id="113"/>
      <w:bookmarkEnd w:id="114"/>
      <w:bookmarkEnd w:id="115"/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  <w:bookmarkStart w:id="116" w:name="_Toc359428181"/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0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DE6EEF" w:rsidRPr="00DE6EEF" w:rsidRDefault="00DE6EEF" w:rsidP="00DE6EEF">
      <w:pPr>
        <w:pStyle w:val="a7"/>
        <w:keepNext/>
        <w:keepLines/>
        <w:numPr>
          <w:ilvl w:val="1"/>
          <w:numId w:val="20"/>
        </w:numPr>
        <w:spacing w:before="260" w:after="260" w:line="416" w:lineRule="auto"/>
        <w:contextualSpacing w:val="0"/>
        <w:outlineLvl w:val="2"/>
        <w:rPr>
          <w:b/>
          <w:bCs/>
          <w:vanish/>
          <w:sz w:val="21"/>
          <w:lang w:eastAsia="zh-CN"/>
        </w:rPr>
      </w:pPr>
    </w:p>
    <w:p w:rsidR="005D49D1" w:rsidRPr="00A11DB8" w:rsidRDefault="00C46FFC" w:rsidP="00DE6EEF">
      <w:pPr>
        <w:pStyle w:val="3"/>
        <w:numPr>
          <w:ilvl w:val="2"/>
          <w:numId w:val="20"/>
        </w:numPr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t>修改手机号</w:t>
      </w:r>
      <w:bookmarkEnd w:id="116"/>
      <w:r w:rsidR="009C2C89">
        <w:rPr>
          <w:rFonts w:hint="eastAsia"/>
          <w:sz w:val="21"/>
          <w:szCs w:val="21"/>
          <w:lang w:eastAsia="zh-CN"/>
        </w:rPr>
        <w:t>首页</w:t>
      </w:r>
    </w:p>
    <w:p w:rsidR="008C00DA" w:rsidRDefault="009C2C89" w:rsidP="009C2C89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892028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20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527CC6" w:rsidRPr="00F41355" w:rsidTr="007B6DD6">
        <w:tc>
          <w:tcPr>
            <w:tcW w:w="2130" w:type="dxa"/>
            <w:shd w:val="clear" w:color="auto" w:fill="548DD4" w:themeFill="text2" w:themeFillTint="99"/>
          </w:tcPr>
          <w:p w:rsidR="00527CC6" w:rsidRPr="00F41355" w:rsidRDefault="00527CC6" w:rsidP="007B6DD6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527CC6" w:rsidRPr="00F41355" w:rsidRDefault="00527CC6" w:rsidP="007B6DD6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527CC6" w:rsidRPr="00F41355" w:rsidRDefault="00527CC6" w:rsidP="007B6DD6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527CC6" w:rsidRPr="00F41355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Pr="00F41355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查询条件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Pr="00F41355" w:rsidRDefault="00527CC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Pr="00F41355" w:rsidRDefault="00527CC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</w:p>
        </w:tc>
      </w:tr>
      <w:tr w:rsidR="00527CC6" w:rsidRPr="00F41355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Pr="00F41355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用户UID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Pr="00F41355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输入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Pr="00F41355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用户UID，精确查询</w:t>
            </w:r>
          </w:p>
        </w:tc>
      </w:tr>
      <w:tr w:rsidR="00527CC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用户名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输入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Pr="00525C38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用户注册时候的名字</w:t>
            </w:r>
          </w:p>
        </w:tc>
      </w:tr>
      <w:tr w:rsidR="00527CC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手机号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输入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个人账户手机号，精确查询</w:t>
            </w:r>
          </w:p>
        </w:tc>
      </w:tr>
      <w:tr w:rsidR="00527CC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Pr="00413A67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修改申请时间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日历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7CC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用户申请修改的时间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修改完成时间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日历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Qunar审核通过的时间，审核不通过该字段也记录时间。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状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下拉菜单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可用，待审核，审核不通过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查询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按条件查询出结果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清空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清空查询条件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查询结果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审核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出现审核页面</w:t>
            </w:r>
          </w:p>
        </w:tc>
      </w:tr>
    </w:tbl>
    <w:p w:rsidR="00527CC6" w:rsidRDefault="00527CC6" w:rsidP="009C2C89">
      <w:pPr>
        <w:ind w:firstLine="0"/>
        <w:rPr>
          <w:lang w:eastAsia="zh-CN"/>
        </w:rPr>
      </w:pPr>
    </w:p>
    <w:p w:rsidR="0092421F" w:rsidRDefault="00D22446" w:rsidP="00DE6EEF">
      <w:pPr>
        <w:pStyle w:val="3"/>
        <w:numPr>
          <w:ilvl w:val="2"/>
          <w:numId w:val="20"/>
        </w:numPr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lastRenderedPageBreak/>
        <w:t>具体审核</w:t>
      </w:r>
      <w:r w:rsidR="0092421F">
        <w:rPr>
          <w:rFonts w:hint="eastAsia"/>
          <w:sz w:val="21"/>
          <w:szCs w:val="21"/>
          <w:lang w:eastAsia="zh-CN"/>
        </w:rPr>
        <w:t>页面</w:t>
      </w:r>
    </w:p>
    <w:p w:rsidR="0092421F" w:rsidRDefault="0092421F" w:rsidP="0092421F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4071699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71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D22446" w:rsidRPr="00F41355" w:rsidTr="007B6DD6">
        <w:tc>
          <w:tcPr>
            <w:tcW w:w="2130" w:type="dxa"/>
            <w:shd w:val="clear" w:color="auto" w:fill="548DD4" w:themeFill="text2" w:themeFillTint="99"/>
          </w:tcPr>
          <w:p w:rsidR="00D22446" w:rsidRPr="00F41355" w:rsidRDefault="00D22446" w:rsidP="007B6DD6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D22446" w:rsidRPr="00F41355" w:rsidRDefault="00D22446" w:rsidP="007B6DD6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D22446" w:rsidRPr="00F41355" w:rsidRDefault="00D22446" w:rsidP="007B6DD6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D22446" w:rsidRPr="00F41355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Pr="00F41355" w:rsidRDefault="00D22446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返回列表页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Pr="00F41355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Pr="00F41355" w:rsidRDefault="00D22446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</w:t>
            </w:r>
            <w:r w:rsidR="00C04AC3">
              <w:rPr>
                <w:rFonts w:ascii="黑体" w:eastAsia="黑体" w:hAnsi="黑体" w:cs="Calibri" w:hint="eastAsia"/>
                <w:lang w:eastAsia="zh-CN"/>
              </w:rPr>
              <w:t>后返回到原查询结果页面</w:t>
            </w:r>
          </w:p>
        </w:tc>
      </w:tr>
      <w:tr w:rsidR="00D22446" w:rsidRPr="00F41355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Pr="00F41355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用户UID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Pr="00F41355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Pr="00F41355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回显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用户名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Pr="00525C38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回显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证件类型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回显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Pr="00413A67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手机号状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回显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修改申请时间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回显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修改完成时间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回显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手机号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回显，全显示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新手机号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回显，全显示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证件号码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框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回显，生日字段隐藏</w:t>
            </w:r>
          </w:p>
        </w:tc>
      </w:tr>
      <w:tr w:rsidR="00D22446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附件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图片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446" w:rsidRDefault="00A608AC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用户上传的图片直接展示</w:t>
            </w:r>
          </w:p>
        </w:tc>
      </w:tr>
      <w:tr w:rsidR="00C04AC3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4AC3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审核通过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4AC3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4AC3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后用户修改手机号生效</w:t>
            </w:r>
          </w:p>
        </w:tc>
      </w:tr>
      <w:tr w:rsidR="00C04AC3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4AC3" w:rsidRDefault="00C04AC3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审核不通过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4AC3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4AC3" w:rsidRDefault="00C04AC3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后用户修改申请被拒绝，需要重新申请</w:t>
            </w:r>
          </w:p>
        </w:tc>
      </w:tr>
      <w:tr w:rsidR="00884108" w:rsidRPr="00501CC6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108" w:rsidRDefault="00884108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操作日志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108" w:rsidRDefault="00884108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文本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108" w:rsidRDefault="00884108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记录操作员XXX 与YYMMDD将UID为233的用户修改手机号的申请通过（驳回）</w:t>
            </w:r>
          </w:p>
        </w:tc>
      </w:tr>
    </w:tbl>
    <w:p w:rsidR="00D22446" w:rsidRPr="0092421F" w:rsidRDefault="00D22446" w:rsidP="0092421F">
      <w:pPr>
        <w:ind w:firstLine="0"/>
        <w:rPr>
          <w:lang w:eastAsia="zh-CN"/>
        </w:rPr>
      </w:pPr>
    </w:p>
    <w:p w:rsidR="0092421F" w:rsidRDefault="0092421F" w:rsidP="00DE6EEF">
      <w:pPr>
        <w:pStyle w:val="3"/>
        <w:numPr>
          <w:ilvl w:val="2"/>
          <w:numId w:val="20"/>
        </w:numPr>
        <w:rPr>
          <w:sz w:val="21"/>
          <w:szCs w:val="21"/>
          <w:lang w:eastAsia="zh-CN"/>
        </w:rPr>
      </w:pPr>
      <w:r>
        <w:rPr>
          <w:rFonts w:hint="eastAsia"/>
          <w:sz w:val="21"/>
          <w:szCs w:val="21"/>
          <w:lang w:eastAsia="zh-CN"/>
        </w:rPr>
        <w:lastRenderedPageBreak/>
        <w:t>结果确认</w:t>
      </w:r>
    </w:p>
    <w:p w:rsidR="0092421F" w:rsidRDefault="0092421F" w:rsidP="0092421F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4027964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27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4B68F9" w:rsidRPr="00F41355" w:rsidTr="007B6DD6">
        <w:tc>
          <w:tcPr>
            <w:tcW w:w="2130" w:type="dxa"/>
            <w:shd w:val="clear" w:color="auto" w:fill="548DD4" w:themeFill="text2" w:themeFillTint="99"/>
          </w:tcPr>
          <w:p w:rsidR="004B68F9" w:rsidRPr="00F41355" w:rsidRDefault="004B68F9" w:rsidP="007B6DD6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4B68F9" w:rsidRPr="00F41355" w:rsidRDefault="004B68F9" w:rsidP="007B6DD6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4B68F9" w:rsidRPr="00F41355" w:rsidRDefault="004B68F9" w:rsidP="007B6DD6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4B68F9" w:rsidRPr="00F41355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8F9" w:rsidRPr="00F41355" w:rsidRDefault="004B68F9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确认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8F9" w:rsidRPr="00F41355" w:rsidRDefault="004B68F9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8F9" w:rsidRPr="00F41355" w:rsidRDefault="004B68F9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后确认审核结果，跳转到结果页面</w:t>
            </w:r>
          </w:p>
        </w:tc>
      </w:tr>
      <w:tr w:rsidR="004B68F9" w:rsidRPr="00F41355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8F9" w:rsidRPr="00F41355" w:rsidRDefault="004B68F9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取消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8F9" w:rsidRPr="00F41355" w:rsidRDefault="004B68F9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8F9" w:rsidRPr="00F41355" w:rsidRDefault="004B68F9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后锁屏消失，回到原页面</w:t>
            </w:r>
          </w:p>
        </w:tc>
      </w:tr>
    </w:tbl>
    <w:p w:rsidR="004B68F9" w:rsidRPr="004B68F9" w:rsidRDefault="004B68F9" w:rsidP="0092421F">
      <w:pPr>
        <w:ind w:firstLine="0"/>
        <w:rPr>
          <w:lang w:eastAsia="zh-CN"/>
        </w:rPr>
      </w:pPr>
    </w:p>
    <w:p w:rsidR="0092421F" w:rsidRDefault="0092421F" w:rsidP="009C2C89">
      <w:pPr>
        <w:ind w:firstLine="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4027964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27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0"/>
        <w:gridCol w:w="1380"/>
        <w:gridCol w:w="5387"/>
      </w:tblGrid>
      <w:tr w:rsidR="004B68F9" w:rsidRPr="00F41355" w:rsidTr="007B6DD6">
        <w:tc>
          <w:tcPr>
            <w:tcW w:w="2130" w:type="dxa"/>
            <w:shd w:val="clear" w:color="auto" w:fill="548DD4" w:themeFill="text2" w:themeFillTint="99"/>
          </w:tcPr>
          <w:p w:rsidR="004B68F9" w:rsidRPr="00F41355" w:rsidRDefault="004B68F9" w:rsidP="007B6DD6">
            <w:pPr>
              <w:jc w:val="both"/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字段</w:t>
            </w:r>
          </w:p>
        </w:tc>
        <w:tc>
          <w:tcPr>
            <w:tcW w:w="1380" w:type="dxa"/>
            <w:shd w:val="clear" w:color="auto" w:fill="548DD4" w:themeFill="text2" w:themeFillTint="99"/>
          </w:tcPr>
          <w:p w:rsidR="004B68F9" w:rsidRPr="00F41355" w:rsidRDefault="004B68F9" w:rsidP="007B6DD6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类型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4B68F9" w:rsidRPr="00F41355" w:rsidRDefault="004B68F9" w:rsidP="007B6DD6">
            <w:pPr>
              <w:rPr>
                <w:rFonts w:ascii="黑体" w:eastAsia="黑体" w:hAnsi="黑体" w:cs="Calibri"/>
              </w:rPr>
            </w:pPr>
            <w:r w:rsidRPr="00F41355">
              <w:rPr>
                <w:rFonts w:ascii="黑体" w:eastAsia="黑体" w:hAnsi="黑体" w:cs="Calibri"/>
              </w:rPr>
              <w:t>说明</w:t>
            </w:r>
          </w:p>
        </w:tc>
      </w:tr>
      <w:tr w:rsidR="004B68F9" w:rsidRPr="00F41355" w:rsidTr="007B6DD6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8F9" w:rsidRPr="00F41355" w:rsidRDefault="004B68F9" w:rsidP="007B6DD6">
            <w:pPr>
              <w:ind w:firstLine="0"/>
              <w:jc w:val="both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确认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8F9" w:rsidRPr="00F41355" w:rsidRDefault="004B68F9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按钮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8F9" w:rsidRPr="00F41355" w:rsidRDefault="004B68F9" w:rsidP="007B6DD6">
            <w:pPr>
              <w:ind w:firstLine="0"/>
              <w:rPr>
                <w:rFonts w:ascii="黑体" w:eastAsia="黑体" w:hAnsi="黑体" w:cs="Calibri"/>
                <w:lang w:eastAsia="zh-CN"/>
              </w:rPr>
            </w:pPr>
            <w:r>
              <w:rPr>
                <w:rFonts w:ascii="黑体" w:eastAsia="黑体" w:hAnsi="黑体" w:cs="Calibri" w:hint="eastAsia"/>
                <w:lang w:eastAsia="zh-CN"/>
              </w:rPr>
              <w:t>点击后确认审核结果，跳回查询首页</w:t>
            </w:r>
          </w:p>
        </w:tc>
      </w:tr>
    </w:tbl>
    <w:p w:rsidR="001A7EE8" w:rsidRPr="00A15E2A" w:rsidRDefault="001A7EE8" w:rsidP="00446ABF">
      <w:pPr>
        <w:ind w:firstLine="0"/>
        <w:rPr>
          <w:lang w:eastAsia="zh-CN"/>
        </w:rPr>
      </w:pPr>
    </w:p>
    <w:p w:rsidR="00F6510C" w:rsidRPr="00DF0DDC" w:rsidRDefault="00F6510C" w:rsidP="00027CA0">
      <w:pPr>
        <w:pStyle w:val="1"/>
        <w:numPr>
          <w:ilvl w:val="0"/>
          <w:numId w:val="1"/>
        </w:numPr>
        <w:pBdr>
          <w:bottom w:val="single" w:sz="12" w:space="0" w:color="365F91" w:themeColor="accent1" w:themeShade="BF"/>
        </w:pBdr>
        <w:spacing w:line="560" w:lineRule="exact"/>
        <w:rPr>
          <w:rFonts w:asciiTheme="majorEastAsia" w:hAnsiTheme="majorEastAsia"/>
          <w:color w:val="auto"/>
          <w:lang w:eastAsia="zh-CN"/>
        </w:rPr>
      </w:pPr>
      <w:bookmarkStart w:id="117" w:name="_Toc359428192"/>
      <w:r w:rsidRPr="00DF0DDC">
        <w:rPr>
          <w:rFonts w:asciiTheme="majorEastAsia" w:hAnsiTheme="majorEastAsia" w:hint="eastAsia"/>
          <w:color w:val="auto"/>
          <w:lang w:eastAsia="zh-CN"/>
        </w:rPr>
        <w:t>运营计划</w:t>
      </w:r>
      <w:bookmarkEnd w:id="117"/>
    </w:p>
    <w:p w:rsidR="00BC4108" w:rsidRDefault="001A6CDF" w:rsidP="001A6CDF">
      <w:pPr>
        <w:pStyle w:val="a7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需要有专门的运营人员，每天早上</w:t>
      </w:r>
      <w:r>
        <w:rPr>
          <w:rFonts w:hint="eastAsia"/>
          <w:lang w:eastAsia="zh-CN"/>
        </w:rPr>
        <w:t>11</w:t>
      </w:r>
      <w:r>
        <w:rPr>
          <w:rFonts w:hint="eastAsia"/>
          <w:lang w:eastAsia="zh-CN"/>
        </w:rPr>
        <w:t>点去审核一次，晚上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点审核一次。</w:t>
      </w:r>
    </w:p>
    <w:p w:rsidR="001A6CDF" w:rsidRDefault="00446ABF" w:rsidP="001A6CDF">
      <w:pPr>
        <w:pStyle w:val="a7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必要的情况需要电话回访用户，来确认用户修改意图</w:t>
      </w:r>
    </w:p>
    <w:p w:rsidR="00446ABF" w:rsidRDefault="00446ABF" w:rsidP="001A6CDF">
      <w:pPr>
        <w:pStyle w:val="a7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审核不通过，需要电话回访用户，告知用户审核不通过原因，并提醒用户再次提交</w:t>
      </w:r>
    </w:p>
    <w:p w:rsidR="00BC4108" w:rsidRDefault="00BC4108" w:rsidP="00BC4108">
      <w:pPr>
        <w:ind w:firstLine="0"/>
        <w:rPr>
          <w:lang w:eastAsia="zh-CN"/>
        </w:rPr>
      </w:pPr>
    </w:p>
    <w:p w:rsidR="004C11A6" w:rsidRPr="00F918B4" w:rsidRDefault="004C11A6" w:rsidP="004C11A6">
      <w:pPr>
        <w:pStyle w:val="2"/>
        <w:numPr>
          <w:ilvl w:val="0"/>
          <w:numId w:val="0"/>
        </w:numPr>
        <w:ind w:left="567" w:hanging="567"/>
        <w:rPr>
          <w:rFonts w:asciiTheme="minorEastAsia" w:eastAsiaTheme="minorEastAsia" w:hAnsiTheme="minorEastAsia"/>
          <w:color w:val="auto"/>
        </w:rPr>
      </w:pPr>
      <w:bookmarkStart w:id="118" w:name="_Toc339268513"/>
      <w:bookmarkStart w:id="119" w:name="_Toc359428193"/>
      <w:r w:rsidRPr="00F918B4">
        <w:rPr>
          <w:rFonts w:asciiTheme="minorEastAsia" w:eastAsiaTheme="minorEastAsia" w:hAnsiTheme="minorEastAsia" w:hint="eastAsia"/>
          <w:color w:val="auto"/>
        </w:rPr>
        <w:t>附录一 需求review 评分以及工作量评估</w:t>
      </w:r>
      <w:bookmarkEnd w:id="118"/>
      <w:bookmarkEnd w:id="119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97"/>
        <w:gridCol w:w="2097"/>
        <w:gridCol w:w="2164"/>
        <w:gridCol w:w="2164"/>
      </w:tblGrid>
      <w:tr w:rsidR="004C11A6" w:rsidRPr="00F918B4" w:rsidTr="00522EC9">
        <w:tc>
          <w:tcPr>
            <w:tcW w:w="2097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</w:p>
        </w:tc>
        <w:tc>
          <w:tcPr>
            <w:tcW w:w="2097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 w:rsidRPr="00F918B4"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评估人</w:t>
            </w:r>
          </w:p>
        </w:tc>
        <w:tc>
          <w:tcPr>
            <w:tcW w:w="2164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 w:rsidRPr="00F918B4"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评分</w:t>
            </w:r>
          </w:p>
        </w:tc>
        <w:tc>
          <w:tcPr>
            <w:tcW w:w="2164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 w:rsidRPr="00F918B4"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工组量评估（人日）</w:t>
            </w:r>
          </w:p>
        </w:tc>
      </w:tr>
      <w:tr w:rsidR="004C11A6" w:rsidRPr="00F918B4" w:rsidTr="00522EC9">
        <w:tc>
          <w:tcPr>
            <w:tcW w:w="2097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 w:rsidRPr="00F918B4"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产品</w:t>
            </w:r>
          </w:p>
        </w:tc>
        <w:tc>
          <w:tcPr>
            <w:tcW w:w="2097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</w:p>
        </w:tc>
        <w:tc>
          <w:tcPr>
            <w:tcW w:w="2164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</w:p>
        </w:tc>
        <w:tc>
          <w:tcPr>
            <w:tcW w:w="2164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</w:p>
        </w:tc>
      </w:tr>
      <w:tr w:rsidR="004C11A6" w:rsidRPr="00F918B4" w:rsidTr="00522EC9">
        <w:tc>
          <w:tcPr>
            <w:tcW w:w="2097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 w:rsidRPr="00F918B4"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Dev</w:t>
            </w:r>
          </w:p>
        </w:tc>
        <w:tc>
          <w:tcPr>
            <w:tcW w:w="2097" w:type="dxa"/>
          </w:tcPr>
          <w:p w:rsidR="004C11A6" w:rsidRPr="00F918B4" w:rsidRDefault="00FF09B8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朱培</w:t>
            </w:r>
          </w:p>
        </w:tc>
        <w:tc>
          <w:tcPr>
            <w:tcW w:w="2164" w:type="dxa"/>
          </w:tcPr>
          <w:p w:rsidR="004C11A6" w:rsidRPr="00F918B4" w:rsidRDefault="009F3A49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80</w:t>
            </w:r>
          </w:p>
        </w:tc>
        <w:tc>
          <w:tcPr>
            <w:tcW w:w="2164" w:type="dxa"/>
          </w:tcPr>
          <w:p w:rsidR="004C11A6" w:rsidRPr="00F918B4" w:rsidRDefault="009F3A49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13</w:t>
            </w:r>
            <w:r w:rsidR="00FF09B8"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人/日</w:t>
            </w:r>
          </w:p>
        </w:tc>
      </w:tr>
      <w:tr w:rsidR="004C11A6" w:rsidRPr="00F918B4" w:rsidTr="00522EC9">
        <w:tc>
          <w:tcPr>
            <w:tcW w:w="2097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 w:rsidRPr="00F918B4"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QA</w:t>
            </w:r>
          </w:p>
        </w:tc>
        <w:tc>
          <w:tcPr>
            <w:tcW w:w="2097" w:type="dxa"/>
          </w:tcPr>
          <w:p w:rsidR="004C11A6" w:rsidRPr="00F918B4" w:rsidRDefault="00FF09B8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张倩</w:t>
            </w:r>
          </w:p>
        </w:tc>
        <w:tc>
          <w:tcPr>
            <w:tcW w:w="2164" w:type="dxa"/>
          </w:tcPr>
          <w:p w:rsidR="004C11A6" w:rsidRPr="00F918B4" w:rsidRDefault="009F3A49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80</w:t>
            </w:r>
          </w:p>
        </w:tc>
        <w:tc>
          <w:tcPr>
            <w:tcW w:w="2164" w:type="dxa"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</w:pPr>
            <w:r w:rsidRPr="00F918B4">
              <w:rPr>
                <w:rFonts w:asciiTheme="minorEastAsia" w:hAnsiTheme="minorEastAsia" w:cstheme="majorBidi"/>
                <w:sz w:val="24"/>
                <w:szCs w:val="24"/>
                <w:lang w:eastAsia="zh-CN"/>
              </w:rPr>
              <w:t xml:space="preserve"> </w:t>
            </w:r>
            <w:r w:rsidR="009F3A49"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4</w:t>
            </w:r>
            <w:r w:rsidR="00FF09B8">
              <w:rPr>
                <w:rFonts w:asciiTheme="minorEastAsia" w:hAnsiTheme="minorEastAsia" w:cstheme="majorBidi" w:hint="eastAsia"/>
                <w:sz w:val="24"/>
                <w:szCs w:val="24"/>
                <w:lang w:eastAsia="zh-CN"/>
              </w:rPr>
              <w:t>人/日</w:t>
            </w:r>
          </w:p>
        </w:tc>
      </w:tr>
    </w:tbl>
    <w:p w:rsidR="004C11A6" w:rsidRPr="00F918B4" w:rsidRDefault="004C11A6" w:rsidP="004C11A6">
      <w:pPr>
        <w:ind w:firstLine="0"/>
        <w:rPr>
          <w:rFonts w:asciiTheme="minorEastAsia" w:hAnsiTheme="minorEastAsia"/>
          <w:lang w:eastAsia="zh-CN"/>
        </w:rPr>
      </w:pPr>
    </w:p>
    <w:p w:rsidR="004C11A6" w:rsidRPr="00F918B4" w:rsidRDefault="004C11A6" w:rsidP="004C11A6">
      <w:pPr>
        <w:ind w:firstLine="0"/>
        <w:rPr>
          <w:rFonts w:asciiTheme="minorEastAsia" w:hAnsiTheme="minorEastAsia"/>
          <w:lang w:eastAsia="zh-CN"/>
        </w:rPr>
      </w:pPr>
      <w:r w:rsidRPr="00F918B4">
        <w:rPr>
          <w:rFonts w:asciiTheme="minorEastAsia" w:hAnsiTheme="minorEastAsia"/>
          <w:lang w:eastAsia="zh-CN"/>
        </w:rPr>
        <w:br w:type="page"/>
      </w:r>
    </w:p>
    <w:p w:rsidR="004C11A6" w:rsidRPr="00F918B4" w:rsidRDefault="004C11A6" w:rsidP="004C11A6">
      <w:pPr>
        <w:ind w:firstLine="0"/>
        <w:rPr>
          <w:rFonts w:asciiTheme="minorEastAsia" w:hAnsiTheme="minorEastAsia"/>
          <w:lang w:eastAsia="zh-CN"/>
        </w:rPr>
      </w:pPr>
    </w:p>
    <w:p w:rsidR="004C11A6" w:rsidRPr="00F918B4" w:rsidRDefault="004C11A6" w:rsidP="004C11A6">
      <w:pPr>
        <w:pStyle w:val="2"/>
        <w:numPr>
          <w:ilvl w:val="0"/>
          <w:numId w:val="0"/>
        </w:numPr>
        <w:ind w:left="567" w:hanging="567"/>
        <w:rPr>
          <w:rFonts w:asciiTheme="minorEastAsia" w:eastAsiaTheme="minorEastAsia" w:hAnsiTheme="minorEastAsia"/>
          <w:color w:val="auto"/>
        </w:rPr>
      </w:pPr>
      <w:bookmarkStart w:id="120" w:name="_Toc339268514"/>
      <w:bookmarkStart w:id="121" w:name="_Toc359428194"/>
      <w:r w:rsidRPr="00F918B4">
        <w:rPr>
          <w:rFonts w:asciiTheme="minorEastAsia" w:eastAsiaTheme="minorEastAsia" w:hAnsiTheme="minorEastAsia" w:hint="eastAsia"/>
          <w:color w:val="auto"/>
        </w:rPr>
        <w:t>附录二 历次沟通意见汇总表</w:t>
      </w:r>
      <w:bookmarkEnd w:id="120"/>
      <w:bookmarkEnd w:id="121"/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4"/>
        <w:gridCol w:w="2515"/>
        <w:gridCol w:w="2126"/>
        <w:gridCol w:w="2177"/>
      </w:tblGrid>
      <w:tr w:rsidR="004C11A6" w:rsidRPr="00F918B4" w:rsidTr="00522EC9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11A6" w:rsidRPr="00F918B4" w:rsidRDefault="004C11A6" w:rsidP="00522EC9">
            <w:pPr>
              <w:ind w:firstLine="0"/>
              <w:rPr>
                <w:rFonts w:asciiTheme="minorEastAsia" w:hAnsiTheme="minorEastAsia" w:cs="Calibri"/>
                <w:lang w:eastAsia="zh-CN"/>
              </w:rPr>
            </w:pPr>
          </w:p>
        </w:tc>
      </w:tr>
      <w:tr w:rsidR="004C11A6" w:rsidRPr="00F918B4" w:rsidTr="00522EC9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C11A6" w:rsidRPr="00F918B4" w:rsidRDefault="004C11A6" w:rsidP="00522EC9">
            <w:pPr>
              <w:rPr>
                <w:rFonts w:asciiTheme="minorEastAsia" w:hAnsiTheme="minorEastAsia" w:cs="Calibri"/>
                <w:lang w:eastAsia="zh-CN"/>
              </w:rPr>
            </w:pPr>
          </w:p>
        </w:tc>
      </w:tr>
      <w:tr w:rsidR="00CB3C0F" w:rsidRPr="00F918B4" w:rsidTr="0097299E"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t>沟通讨论</w:t>
            </w:r>
            <w:r w:rsidRPr="00F918B4">
              <w:rPr>
                <w:rFonts w:asciiTheme="minorEastAsia" w:hAnsiTheme="minorEastAsia"/>
                <w:b/>
                <w:bCs/>
                <w:lang w:eastAsia="zh-CN"/>
              </w:rPr>
              <w:t>ID</w:t>
            </w:r>
          </w:p>
        </w:tc>
        <w:tc>
          <w:tcPr>
            <w:tcW w:w="25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lang w:eastAsia="zh-CN"/>
              </w:rPr>
            </w:pPr>
            <w:r w:rsidRPr="00F918B4">
              <w:rPr>
                <w:rFonts w:asciiTheme="minorEastAsia" w:hAnsiTheme="minorEastAsia" w:cs="Calibri" w:hint="eastAsia"/>
                <w:lang w:eastAsia="zh-CN"/>
              </w:rPr>
              <w:t>1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lang w:eastAsia="zh-CN"/>
              </w:rPr>
            </w:pPr>
            <w:r w:rsidRPr="00F918B4">
              <w:rPr>
                <w:rFonts w:asciiTheme="minorEastAsia" w:hAnsiTheme="minorEastAsia" w:cs="Calibri" w:hint="eastAsia"/>
                <w:lang w:eastAsia="zh-CN"/>
              </w:rPr>
              <w:t>2</w:t>
            </w:r>
          </w:p>
        </w:tc>
      </w:tr>
      <w:tr w:rsidR="00CB3C0F" w:rsidRPr="00F918B4" w:rsidTr="0097299E">
        <w:tc>
          <w:tcPr>
            <w:tcW w:w="17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b/>
                <w:bCs/>
              </w:rPr>
            </w:pPr>
            <w:r w:rsidRPr="00F918B4">
              <w:rPr>
                <w:rFonts w:asciiTheme="minorEastAsia" w:hAnsiTheme="minorEastAsia" w:hint="eastAsia"/>
                <w:b/>
                <w:bCs/>
              </w:rPr>
              <w:t>意见确认人</w:t>
            </w:r>
          </w:p>
        </w:tc>
        <w:tc>
          <w:tcPr>
            <w:tcW w:w="6818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余国华</w:t>
            </w:r>
          </w:p>
        </w:tc>
      </w:tr>
      <w:tr w:rsidR="00CB3C0F" w:rsidRPr="00EA7BCB" w:rsidTr="0097299E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意见1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项目背景描述准确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提出人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余国华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解决办法：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1.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见文中项目背景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意见2：</w:t>
            </w:r>
            <w:r>
              <w:rPr>
                <w:rFonts w:asciiTheme="minorEastAsia" w:hAnsiTheme="minorEastAsia" w:hint="eastAsia"/>
                <w:lang w:eastAsia="zh-CN"/>
              </w:rPr>
              <w:t>人工审核时间建议2个工作日内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提出人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余国华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解决办法：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1.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审核时间由原来的48小时改为2个工作日内</w:t>
            </w:r>
          </w:p>
        </w:tc>
      </w:tr>
      <w:tr w:rsidR="00CB3C0F" w:rsidRPr="00F918B4" w:rsidTr="0097299E"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t>沟通讨论</w:t>
            </w:r>
            <w:r w:rsidRPr="00F918B4">
              <w:rPr>
                <w:rFonts w:asciiTheme="minorEastAsia" w:hAnsiTheme="minorEastAsia"/>
                <w:b/>
                <w:bCs/>
                <w:lang w:eastAsia="zh-CN"/>
              </w:rPr>
              <w:t>ID</w:t>
            </w:r>
          </w:p>
        </w:tc>
        <w:tc>
          <w:tcPr>
            <w:tcW w:w="25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lang w:eastAsia="zh-CN"/>
              </w:rPr>
            </w:pPr>
            <w:r w:rsidRPr="00F918B4">
              <w:rPr>
                <w:rFonts w:asciiTheme="minorEastAsia" w:hAnsiTheme="minorEastAsia" w:cs="Calibri" w:hint="eastAsia"/>
                <w:lang w:eastAsia="zh-CN"/>
              </w:rPr>
              <w:t>2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1</w:t>
            </w:r>
          </w:p>
        </w:tc>
      </w:tr>
      <w:tr w:rsidR="00CB3C0F" w:rsidRPr="00F918B4" w:rsidTr="0097299E">
        <w:tc>
          <w:tcPr>
            <w:tcW w:w="17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b/>
                <w:bCs/>
              </w:rPr>
            </w:pPr>
            <w:r w:rsidRPr="00F918B4">
              <w:rPr>
                <w:rFonts w:asciiTheme="minorEastAsia" w:hAnsiTheme="minorEastAsia" w:hint="eastAsia"/>
                <w:b/>
                <w:bCs/>
              </w:rPr>
              <w:t>意见确认人</w:t>
            </w:r>
          </w:p>
        </w:tc>
        <w:tc>
          <w:tcPr>
            <w:tcW w:w="6818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许志艳</w:t>
            </w:r>
          </w:p>
        </w:tc>
      </w:tr>
      <w:tr w:rsidR="00CB3C0F" w:rsidRPr="00F918B4" w:rsidTr="0097299E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意见1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现在用户提现因为手机号原因而导致失败，需要给用户提供 修改手机号的入口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提出人：</w:t>
            </w:r>
            <w:r>
              <w:rPr>
                <w:rFonts w:asciiTheme="minorEastAsia" w:hAnsiTheme="minorEastAsia" w:hint="eastAsia"/>
                <w:lang w:eastAsia="zh-CN"/>
              </w:rPr>
              <w:t>许志艳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解决办法：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1.</w:t>
            </w:r>
            <w:r>
              <w:rPr>
                <w:rFonts w:asciiTheme="minorEastAsia" w:hAnsiTheme="minorEastAsia" w:hint="eastAsia"/>
                <w:lang w:eastAsia="zh-CN"/>
              </w:rPr>
              <w:t>支付中心提供页面，消费者可以更改绑定手机号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</w:p>
        </w:tc>
      </w:tr>
      <w:tr w:rsidR="00CB3C0F" w:rsidRPr="00F918B4" w:rsidTr="0097299E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  <w:tr w:rsidR="00CB3C0F" w:rsidRPr="00CB3C0F" w:rsidTr="0097299E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ind w:firstLine="0"/>
              <w:rPr>
                <w:rFonts w:asciiTheme="minorEastAsia" w:hAnsiTheme="minorEastAsia"/>
                <w:lang w:eastAsia="zh-CN"/>
              </w:rPr>
            </w:pPr>
          </w:p>
        </w:tc>
      </w:tr>
    </w:tbl>
    <w:p w:rsidR="004C11A6" w:rsidRPr="00CB3C0F" w:rsidRDefault="004C11A6" w:rsidP="004C11A6">
      <w:pPr>
        <w:ind w:firstLine="0"/>
        <w:rPr>
          <w:rFonts w:asciiTheme="minorEastAsia" w:hAnsiTheme="minorEastAsia"/>
          <w:lang w:eastAsia="zh-CN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4"/>
        <w:gridCol w:w="2515"/>
        <w:gridCol w:w="2126"/>
        <w:gridCol w:w="2177"/>
      </w:tblGrid>
      <w:tr w:rsidR="00CB3C0F" w:rsidRPr="00F918B4" w:rsidTr="0097299E"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t>沟通讨论</w:t>
            </w:r>
            <w:r w:rsidRPr="00F918B4">
              <w:rPr>
                <w:rFonts w:asciiTheme="minorEastAsia" w:hAnsiTheme="minorEastAsia"/>
                <w:b/>
                <w:bCs/>
                <w:lang w:eastAsia="zh-CN"/>
              </w:rPr>
              <w:t>ID</w:t>
            </w:r>
          </w:p>
        </w:tc>
        <w:tc>
          <w:tcPr>
            <w:tcW w:w="25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3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1</w:t>
            </w:r>
          </w:p>
        </w:tc>
      </w:tr>
      <w:tr w:rsidR="00CB3C0F" w:rsidRPr="00F918B4" w:rsidTr="0097299E">
        <w:tc>
          <w:tcPr>
            <w:tcW w:w="17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b/>
                <w:bCs/>
              </w:rPr>
            </w:pPr>
            <w:r w:rsidRPr="00F918B4">
              <w:rPr>
                <w:rFonts w:asciiTheme="minorEastAsia" w:hAnsiTheme="minorEastAsia" w:hint="eastAsia"/>
                <w:b/>
                <w:bCs/>
              </w:rPr>
              <w:t>意见确认人</w:t>
            </w:r>
          </w:p>
        </w:tc>
        <w:tc>
          <w:tcPr>
            <w:tcW w:w="6818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David</w:t>
            </w:r>
          </w:p>
        </w:tc>
      </w:tr>
      <w:tr w:rsidR="00CB3C0F" w:rsidRPr="00F918B4" w:rsidTr="0097299E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意见1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支付中心审核流程安全性高，可以主动修改用户中心的手机号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提出人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吴永强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解决办法：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1.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设计主动修改用户中心手机号的方案</w:t>
            </w:r>
          </w:p>
          <w:p w:rsidR="00CB3C0F" w:rsidRPr="00F918B4" w:rsidRDefault="00CB3C0F" w:rsidP="0097299E">
            <w:pPr>
              <w:rPr>
                <w:rFonts w:asciiTheme="minorEastAsia" w:hAnsiTheme="minorEastAsia"/>
                <w:lang w:eastAsia="zh-CN"/>
              </w:rPr>
            </w:pPr>
          </w:p>
        </w:tc>
      </w:tr>
    </w:tbl>
    <w:p w:rsidR="00CB3C0F" w:rsidRDefault="00CB3C0F" w:rsidP="004C11A6">
      <w:pPr>
        <w:ind w:firstLine="0"/>
        <w:rPr>
          <w:rFonts w:asciiTheme="minorEastAsia" w:hAnsiTheme="minorEastAsia"/>
          <w:lang w:eastAsia="zh-CN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4"/>
        <w:gridCol w:w="2515"/>
        <w:gridCol w:w="2126"/>
        <w:gridCol w:w="2177"/>
      </w:tblGrid>
      <w:tr w:rsidR="005C481E" w:rsidRPr="00F918B4" w:rsidTr="00FF09B8"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C481E" w:rsidRPr="00F918B4" w:rsidRDefault="005C481E" w:rsidP="00FF09B8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t>沟通讨论</w:t>
            </w:r>
            <w:r w:rsidRPr="00F918B4">
              <w:rPr>
                <w:rFonts w:asciiTheme="minorEastAsia" w:hAnsiTheme="minorEastAsia"/>
                <w:b/>
                <w:bCs/>
                <w:lang w:eastAsia="zh-CN"/>
              </w:rPr>
              <w:t>ID</w:t>
            </w:r>
          </w:p>
        </w:tc>
        <w:tc>
          <w:tcPr>
            <w:tcW w:w="25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C481E" w:rsidRPr="00F918B4" w:rsidRDefault="005C481E" w:rsidP="00FF09B8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4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C481E" w:rsidRPr="00F918B4" w:rsidRDefault="005C481E" w:rsidP="00FF09B8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C481E" w:rsidRPr="00F918B4" w:rsidRDefault="005C481E" w:rsidP="00FF09B8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1</w:t>
            </w:r>
          </w:p>
        </w:tc>
      </w:tr>
      <w:tr w:rsidR="005C481E" w:rsidRPr="00F918B4" w:rsidTr="00FF09B8">
        <w:tc>
          <w:tcPr>
            <w:tcW w:w="17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C481E" w:rsidRPr="00F918B4" w:rsidRDefault="005C481E" w:rsidP="00FF09B8">
            <w:pPr>
              <w:rPr>
                <w:rFonts w:asciiTheme="minorEastAsia" w:hAnsiTheme="minorEastAsia" w:cs="Calibri"/>
                <w:b/>
                <w:bCs/>
              </w:rPr>
            </w:pPr>
            <w:r w:rsidRPr="00F918B4">
              <w:rPr>
                <w:rFonts w:asciiTheme="minorEastAsia" w:hAnsiTheme="minorEastAsia" w:hint="eastAsia"/>
                <w:b/>
                <w:bCs/>
              </w:rPr>
              <w:t>意见确认人</w:t>
            </w:r>
          </w:p>
        </w:tc>
        <w:tc>
          <w:tcPr>
            <w:tcW w:w="6818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C481E" w:rsidRPr="00F918B4" w:rsidRDefault="005C481E" w:rsidP="00FF09B8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朱培</w:t>
            </w:r>
          </w:p>
        </w:tc>
      </w:tr>
      <w:tr w:rsidR="005C481E" w:rsidRPr="00F918B4" w:rsidTr="00FF09B8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C481E" w:rsidRPr="00F918B4" w:rsidRDefault="005C481E" w:rsidP="00FF09B8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意见1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无原手机情况下修改手机号，有必要有邮箱验证么</w:t>
            </w:r>
          </w:p>
          <w:p w:rsidR="005C481E" w:rsidRPr="00F918B4" w:rsidRDefault="005C481E" w:rsidP="00FF09B8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提出人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朱培</w:t>
            </w:r>
          </w:p>
          <w:p w:rsidR="005C481E" w:rsidRPr="00F918B4" w:rsidRDefault="005C481E" w:rsidP="00FF09B8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解决办法：</w:t>
            </w:r>
          </w:p>
          <w:p w:rsidR="005C481E" w:rsidRPr="00F918B4" w:rsidRDefault="005C481E" w:rsidP="00FF09B8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1.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无需邮箱验证，</w:t>
            </w:r>
            <w:r w:rsidR="00990C1E">
              <w:rPr>
                <w:rFonts w:asciiTheme="minorEastAsia" w:hAnsiTheme="minorEastAsia" w:hint="eastAsia"/>
                <w:lang w:eastAsia="zh-CN"/>
              </w:rPr>
              <w:t>目前不是所有用户都有验证邮箱，</w:t>
            </w:r>
            <w:r>
              <w:rPr>
                <w:rFonts w:asciiTheme="minorEastAsia" w:hAnsiTheme="minorEastAsia" w:hint="eastAsia"/>
                <w:lang w:eastAsia="zh-CN"/>
              </w:rPr>
              <w:t>先去掉这步。</w:t>
            </w:r>
          </w:p>
          <w:p w:rsidR="005C481E" w:rsidRPr="00F918B4" w:rsidRDefault="005C481E" w:rsidP="00FF09B8">
            <w:pPr>
              <w:rPr>
                <w:rFonts w:asciiTheme="minorEastAsia" w:hAnsiTheme="minorEastAsia"/>
                <w:lang w:eastAsia="zh-CN"/>
              </w:rPr>
            </w:pPr>
          </w:p>
        </w:tc>
      </w:tr>
      <w:tr w:rsidR="00F87080" w:rsidRPr="00F918B4" w:rsidTr="006F2049"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87080" w:rsidRPr="00F918B4" w:rsidRDefault="00F87080" w:rsidP="006F2049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lastRenderedPageBreak/>
              <w:t>沟通讨论</w:t>
            </w:r>
            <w:r w:rsidRPr="00F918B4">
              <w:rPr>
                <w:rFonts w:asciiTheme="minorEastAsia" w:hAnsiTheme="minorEastAsia"/>
                <w:b/>
                <w:bCs/>
                <w:lang w:eastAsia="zh-CN"/>
              </w:rPr>
              <w:t>ID</w:t>
            </w:r>
          </w:p>
        </w:tc>
        <w:tc>
          <w:tcPr>
            <w:tcW w:w="25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7080" w:rsidRPr="00F918B4" w:rsidRDefault="00F87080" w:rsidP="006F2049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5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87080" w:rsidRPr="00F918B4" w:rsidRDefault="00F87080" w:rsidP="006F2049">
            <w:pPr>
              <w:rPr>
                <w:rFonts w:asciiTheme="minorEastAsia" w:hAnsiTheme="minorEastAsia" w:cs="Calibri"/>
                <w:b/>
                <w:bCs/>
                <w:lang w:eastAsia="zh-CN"/>
              </w:rPr>
            </w:pPr>
            <w:r w:rsidRPr="00F918B4">
              <w:rPr>
                <w:rFonts w:asciiTheme="minorEastAsia" w:hAnsiTheme="minorEastAsia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7080" w:rsidRPr="00F918B4" w:rsidRDefault="00F87080" w:rsidP="006F2049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2</w:t>
            </w:r>
          </w:p>
        </w:tc>
      </w:tr>
      <w:tr w:rsidR="00F87080" w:rsidRPr="00F918B4" w:rsidTr="006F2049">
        <w:tc>
          <w:tcPr>
            <w:tcW w:w="17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87080" w:rsidRPr="00F918B4" w:rsidRDefault="00F87080" w:rsidP="006F2049">
            <w:pPr>
              <w:rPr>
                <w:rFonts w:asciiTheme="minorEastAsia" w:hAnsiTheme="minorEastAsia" w:cs="Calibri"/>
                <w:b/>
                <w:bCs/>
              </w:rPr>
            </w:pPr>
            <w:r w:rsidRPr="00F918B4">
              <w:rPr>
                <w:rFonts w:asciiTheme="minorEastAsia" w:hAnsiTheme="minorEastAsia" w:hint="eastAsia"/>
                <w:b/>
                <w:bCs/>
              </w:rPr>
              <w:t>意见确认人</w:t>
            </w:r>
          </w:p>
        </w:tc>
        <w:tc>
          <w:tcPr>
            <w:tcW w:w="6818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7080" w:rsidRPr="00F918B4" w:rsidRDefault="00F87080" w:rsidP="006F2049">
            <w:pPr>
              <w:rPr>
                <w:rFonts w:asciiTheme="minorEastAsia" w:hAnsiTheme="minorEastAsia" w:cs="Calibri"/>
                <w:lang w:eastAsia="zh-CN"/>
              </w:rPr>
            </w:pPr>
            <w:r>
              <w:rPr>
                <w:rFonts w:asciiTheme="minorEastAsia" w:hAnsiTheme="minorEastAsia" w:cs="Calibri" w:hint="eastAsia"/>
                <w:lang w:eastAsia="zh-CN"/>
              </w:rPr>
              <w:t>朱培</w:t>
            </w:r>
          </w:p>
        </w:tc>
      </w:tr>
      <w:tr w:rsidR="00F87080" w:rsidRPr="00F918B4" w:rsidTr="006F2049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87080" w:rsidRPr="00F918B4" w:rsidRDefault="00F87080" w:rsidP="006F2049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意见1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原手机号不可用的流程中，需要给新手机号发验证码</w:t>
            </w:r>
          </w:p>
          <w:p w:rsidR="00F87080" w:rsidRPr="00F918B4" w:rsidRDefault="00F87080" w:rsidP="006F2049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提出人：</w:t>
            </w:r>
            <w:r w:rsidRPr="00F918B4">
              <w:rPr>
                <w:rFonts w:asciiTheme="minorEastAsia" w:hAnsiTheme="minorEastAsia"/>
                <w:lang w:eastAsia="zh-CN"/>
              </w:rPr>
              <w:t xml:space="preserve"> </w:t>
            </w:r>
            <w:r>
              <w:rPr>
                <w:rFonts w:asciiTheme="minorEastAsia" w:hAnsiTheme="minorEastAsia" w:hint="eastAsia"/>
                <w:lang w:eastAsia="zh-CN"/>
              </w:rPr>
              <w:t>David</w:t>
            </w:r>
          </w:p>
          <w:p w:rsidR="00F87080" w:rsidRPr="00F918B4" w:rsidRDefault="00F87080" w:rsidP="006F2049">
            <w:pPr>
              <w:rPr>
                <w:rFonts w:asciiTheme="minorEastAsia" w:hAnsiTheme="minorEastAsia"/>
                <w:lang w:eastAsia="zh-CN"/>
              </w:rPr>
            </w:pPr>
            <w:r w:rsidRPr="00F918B4">
              <w:rPr>
                <w:rFonts w:asciiTheme="minorEastAsia" w:hAnsiTheme="minorEastAsia" w:hint="eastAsia"/>
                <w:lang w:eastAsia="zh-CN"/>
              </w:rPr>
              <w:t>解决办法：</w:t>
            </w:r>
          </w:p>
          <w:p w:rsidR="00F87080" w:rsidRPr="00F87080" w:rsidRDefault="00F87080" w:rsidP="00F87080">
            <w:pPr>
              <w:pStyle w:val="a7"/>
              <w:numPr>
                <w:ilvl w:val="0"/>
                <w:numId w:val="39"/>
              </w:numPr>
              <w:rPr>
                <w:rFonts w:asciiTheme="minorEastAsia" w:hAnsiTheme="minorEastAsia"/>
                <w:lang w:eastAsia="zh-CN"/>
              </w:rPr>
            </w:pPr>
            <w:r w:rsidRPr="00F87080">
              <w:rPr>
                <w:rFonts w:asciiTheme="minorEastAsia" w:hAnsiTheme="minorEastAsia" w:hint="eastAsia"/>
                <w:lang w:eastAsia="zh-CN"/>
              </w:rPr>
              <w:t>新手机号需要加验证码</w:t>
            </w:r>
          </w:p>
          <w:p w:rsidR="00F87080" w:rsidRDefault="00F87080" w:rsidP="00F87080">
            <w:pPr>
              <w:ind w:left="360" w:firstLine="0"/>
              <w:rPr>
                <w:rFonts w:asciiTheme="minorEastAsia" w:hAnsiTheme="minorEastAsia"/>
                <w:lang w:eastAsia="zh-CN"/>
              </w:rPr>
            </w:pPr>
            <w:r>
              <w:rPr>
                <w:rFonts w:asciiTheme="minorEastAsia" w:hAnsiTheme="minorEastAsia" w:hint="eastAsia"/>
                <w:lang w:eastAsia="zh-CN"/>
              </w:rPr>
              <w:t>意见2：人工审核成功后需要给用户提示。</w:t>
            </w:r>
          </w:p>
          <w:p w:rsidR="00F87080" w:rsidRDefault="00F87080" w:rsidP="00F87080">
            <w:pPr>
              <w:ind w:left="360" w:firstLine="0"/>
              <w:rPr>
                <w:rFonts w:asciiTheme="minorEastAsia" w:hAnsiTheme="minorEastAsia"/>
                <w:lang w:eastAsia="zh-CN"/>
              </w:rPr>
            </w:pPr>
            <w:r>
              <w:rPr>
                <w:rFonts w:asciiTheme="minorEastAsia" w:hAnsiTheme="minorEastAsia" w:hint="eastAsia"/>
                <w:lang w:eastAsia="zh-CN"/>
              </w:rPr>
              <w:t>提出人：David</w:t>
            </w:r>
          </w:p>
          <w:p w:rsidR="00F87080" w:rsidRDefault="00F87080" w:rsidP="00F87080">
            <w:pPr>
              <w:ind w:left="360" w:firstLine="0"/>
              <w:rPr>
                <w:rFonts w:asciiTheme="minorEastAsia" w:hAnsiTheme="minorEastAsia"/>
                <w:lang w:eastAsia="zh-CN"/>
              </w:rPr>
            </w:pPr>
            <w:r>
              <w:rPr>
                <w:rFonts w:asciiTheme="minorEastAsia" w:hAnsiTheme="minorEastAsia" w:hint="eastAsia"/>
                <w:lang w:eastAsia="zh-CN"/>
              </w:rPr>
              <w:t>解决办法：</w:t>
            </w:r>
          </w:p>
          <w:p w:rsidR="00F87080" w:rsidRPr="00F87080" w:rsidRDefault="00F87080" w:rsidP="00F87080">
            <w:pPr>
              <w:ind w:left="360" w:firstLine="0"/>
              <w:rPr>
                <w:rFonts w:asciiTheme="minorEastAsia" w:hAnsiTheme="minorEastAsia"/>
                <w:lang w:eastAsia="zh-CN"/>
              </w:rPr>
            </w:pPr>
            <w:r>
              <w:rPr>
                <w:rFonts w:asciiTheme="minorEastAsia" w:hAnsiTheme="minorEastAsia" w:hint="eastAsia"/>
                <w:lang w:eastAsia="zh-CN"/>
              </w:rPr>
              <w:t>1、后台审核通过后，给用户新手机号发送短信息。告知修改成功。</w:t>
            </w:r>
          </w:p>
          <w:p w:rsidR="00F87080" w:rsidRPr="00F918B4" w:rsidRDefault="00F87080" w:rsidP="006F2049">
            <w:pPr>
              <w:rPr>
                <w:rFonts w:asciiTheme="minorEastAsia" w:hAnsiTheme="minorEastAsia"/>
                <w:lang w:eastAsia="zh-CN"/>
              </w:rPr>
            </w:pPr>
          </w:p>
        </w:tc>
      </w:tr>
    </w:tbl>
    <w:p w:rsidR="005C481E" w:rsidRPr="00F87080" w:rsidRDefault="005C481E" w:rsidP="004C11A6">
      <w:pPr>
        <w:ind w:firstLine="0"/>
        <w:rPr>
          <w:rFonts w:asciiTheme="minorEastAsia" w:hAnsiTheme="minorEastAsia"/>
          <w:lang w:eastAsia="zh-CN"/>
        </w:rPr>
      </w:pPr>
    </w:p>
    <w:p w:rsidR="005C481E" w:rsidRPr="00CB3C0F" w:rsidRDefault="005C481E" w:rsidP="004C11A6">
      <w:pPr>
        <w:ind w:firstLine="0"/>
        <w:rPr>
          <w:rFonts w:asciiTheme="minorEastAsia" w:hAnsiTheme="minorEastAsia"/>
          <w:lang w:eastAsia="zh-CN"/>
        </w:rPr>
      </w:pPr>
    </w:p>
    <w:p w:rsidR="004C11A6" w:rsidRPr="00A01088" w:rsidRDefault="00EA7BCB" w:rsidP="001A6CDF">
      <w:pPr>
        <w:pStyle w:val="2"/>
        <w:numPr>
          <w:ilvl w:val="0"/>
          <w:numId w:val="0"/>
        </w:numPr>
        <w:rPr>
          <w:rFonts w:asciiTheme="minorEastAsia" w:eastAsiaTheme="minorEastAsia" w:hAnsiTheme="minorEastAsia"/>
          <w:color w:val="auto"/>
        </w:rPr>
      </w:pPr>
      <w:bookmarkStart w:id="122" w:name="_Toc339268518"/>
      <w:bookmarkStart w:id="123" w:name="_Toc359428198"/>
      <w:r>
        <w:rPr>
          <w:rFonts w:asciiTheme="minorEastAsia" w:eastAsiaTheme="minorEastAsia" w:hAnsiTheme="minorEastAsia" w:hint="eastAsia"/>
          <w:color w:val="auto"/>
        </w:rPr>
        <w:t>附录三</w:t>
      </w:r>
      <w:r w:rsidR="004C11A6" w:rsidRPr="00A01088">
        <w:rPr>
          <w:rFonts w:asciiTheme="minorEastAsia" w:eastAsiaTheme="minorEastAsia" w:hAnsiTheme="minorEastAsia" w:hint="eastAsia"/>
          <w:color w:val="auto"/>
        </w:rPr>
        <w:t xml:space="preserve">  </w:t>
      </w:r>
      <w:r w:rsidR="004C11A6">
        <w:rPr>
          <w:rFonts w:asciiTheme="minorEastAsia" w:eastAsiaTheme="minorEastAsia" w:hAnsiTheme="minorEastAsia" w:hint="eastAsia"/>
          <w:color w:val="auto"/>
        </w:rPr>
        <w:t>Ｑ＆Ａ</w:t>
      </w:r>
      <w:bookmarkEnd w:id="122"/>
      <w:bookmarkEnd w:id="123"/>
    </w:p>
    <w:p w:rsidR="004C11A6" w:rsidRPr="005E1816" w:rsidRDefault="004C11A6" w:rsidP="009F58F6">
      <w:pPr>
        <w:pStyle w:val="a7"/>
        <w:numPr>
          <w:ilvl w:val="0"/>
          <w:numId w:val="10"/>
        </w:numPr>
        <w:rPr>
          <w:rFonts w:asciiTheme="minorEastAsia" w:hAnsiTheme="minorEastAsia" w:cs="Calibri"/>
          <w:b/>
          <w:sz w:val="21"/>
          <w:lang w:eastAsia="zh-CN"/>
        </w:rPr>
      </w:pPr>
    </w:p>
    <w:p w:rsidR="004C11A6" w:rsidRPr="005E1816" w:rsidRDefault="004C11A6" w:rsidP="009F58F6">
      <w:pPr>
        <w:pStyle w:val="a7"/>
        <w:numPr>
          <w:ilvl w:val="0"/>
          <w:numId w:val="10"/>
        </w:numPr>
        <w:rPr>
          <w:rFonts w:asciiTheme="minorEastAsia" w:hAnsiTheme="minorEastAsia" w:cs="Calibri"/>
          <w:b/>
          <w:sz w:val="21"/>
          <w:lang w:eastAsia="zh-CN"/>
        </w:rPr>
      </w:pPr>
    </w:p>
    <w:p w:rsidR="004C11A6" w:rsidRPr="005E1816" w:rsidRDefault="004C11A6" w:rsidP="009F58F6">
      <w:pPr>
        <w:pStyle w:val="a7"/>
        <w:numPr>
          <w:ilvl w:val="0"/>
          <w:numId w:val="10"/>
        </w:numPr>
        <w:rPr>
          <w:rFonts w:asciiTheme="minorEastAsia" w:hAnsiTheme="minorEastAsia" w:cs="Calibri"/>
          <w:b/>
          <w:sz w:val="21"/>
          <w:lang w:eastAsia="zh-CN"/>
        </w:rPr>
      </w:pPr>
    </w:p>
    <w:p w:rsidR="004C11A6" w:rsidRPr="005E1816" w:rsidRDefault="004C11A6" w:rsidP="009F58F6">
      <w:pPr>
        <w:pStyle w:val="a7"/>
        <w:numPr>
          <w:ilvl w:val="0"/>
          <w:numId w:val="10"/>
        </w:numPr>
        <w:rPr>
          <w:rFonts w:asciiTheme="minorEastAsia" w:hAnsiTheme="minorEastAsia" w:cs="Calibri"/>
          <w:b/>
          <w:sz w:val="21"/>
          <w:lang w:eastAsia="zh-CN"/>
        </w:rPr>
      </w:pPr>
    </w:p>
    <w:p w:rsidR="004C11A6" w:rsidRDefault="004C11A6" w:rsidP="004C11A6">
      <w:pPr>
        <w:ind w:firstLine="0"/>
        <w:rPr>
          <w:rFonts w:asciiTheme="minorEastAsia" w:hAnsiTheme="minorEastAsia" w:cs="Calibri"/>
          <w:sz w:val="21"/>
          <w:lang w:eastAsia="zh-CN"/>
        </w:rPr>
      </w:pPr>
    </w:p>
    <w:p w:rsidR="00D161C4" w:rsidRPr="00DF0DDC" w:rsidRDefault="00D161C4" w:rsidP="004C11A6">
      <w:pPr>
        <w:spacing w:before="100" w:beforeAutospacing="1" w:after="100" w:afterAutospacing="1" w:line="300" w:lineRule="auto"/>
        <w:ind w:firstLine="0"/>
        <w:jc w:val="both"/>
        <w:rPr>
          <w:rFonts w:asciiTheme="majorEastAsia" w:eastAsiaTheme="majorEastAsia" w:hAnsiTheme="majorEastAsia" w:cs="Calibri"/>
          <w:sz w:val="21"/>
          <w:lang w:eastAsia="zh-CN"/>
        </w:rPr>
      </w:pPr>
    </w:p>
    <w:sectPr w:rsidR="00D161C4" w:rsidRPr="00DF0DDC" w:rsidSect="0016600C">
      <w:head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59" w:author="qunar" w:date="2013-07-11T11:28:00Z" w:initials="q">
    <w:p w:rsidR="006F034F" w:rsidRDefault="006F034F">
      <w:pPr>
        <w:pStyle w:val="af"/>
        <w:rPr>
          <w:rFonts w:hint="eastAsia"/>
          <w:lang w:eastAsia="zh-CN"/>
        </w:rPr>
      </w:pPr>
      <w:r>
        <w:rPr>
          <w:rStyle w:val="ae"/>
        </w:rPr>
        <w:annotationRef/>
      </w:r>
      <w:r>
        <w:rPr>
          <w:rFonts w:hint="eastAsia"/>
          <w:lang w:eastAsia="zh-CN"/>
        </w:rPr>
        <w:t>多不多呢？</w:t>
      </w:r>
    </w:p>
  </w:comment>
  <w:comment w:id="60" w:author="qunar" w:date="2013-07-11T11:28:00Z" w:initials="q">
    <w:p w:rsidR="006F034F" w:rsidRDefault="006F034F">
      <w:pPr>
        <w:pStyle w:val="af"/>
        <w:rPr>
          <w:rFonts w:hint="eastAsia"/>
          <w:lang w:eastAsia="zh-CN"/>
        </w:rPr>
      </w:pPr>
      <w:r>
        <w:rPr>
          <w:rStyle w:val="ae"/>
        </w:rPr>
        <w:annotationRef/>
      </w:r>
      <w:r>
        <w:rPr>
          <w:rFonts w:hint="eastAsia"/>
          <w:lang w:eastAsia="zh-CN"/>
        </w:rPr>
        <w:t>个人证件有哪些呢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262A" w:rsidRDefault="0071262A" w:rsidP="008C3483">
      <w:r>
        <w:separator/>
      </w:r>
    </w:p>
  </w:endnote>
  <w:endnote w:type="continuationSeparator" w:id="0">
    <w:p w:rsidR="0071262A" w:rsidRDefault="0071262A" w:rsidP="008C34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262A" w:rsidRDefault="0071262A" w:rsidP="008C3483">
      <w:r>
        <w:separator/>
      </w:r>
    </w:p>
  </w:footnote>
  <w:footnote w:type="continuationSeparator" w:id="0">
    <w:p w:rsidR="0071262A" w:rsidRDefault="0071262A" w:rsidP="008C348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B72" w:rsidRDefault="0071262A">
    <w:pPr>
      <w:pStyle w:val="a4"/>
      <w:rPr>
        <w:lang w:eastAsia="zh-CN"/>
      </w:rPr>
    </w:pPr>
    <w:sdt>
      <w:sdtPr>
        <w:id w:val="14813666"/>
        <w:docPartObj>
          <w:docPartGallery w:val="Page Numbers (Margins)"/>
          <w:docPartUnique/>
        </w:docPartObj>
      </w:sdtPr>
      <w:sdtEndPr/>
      <w:sdtContent>
        <w:r>
          <w:rPr>
            <w:rFonts w:asciiTheme="majorHAnsi" w:eastAsiaTheme="majorEastAsia" w:hAnsiTheme="majorHAnsi" w:cstheme="majorBidi"/>
            <w:noProof/>
            <w:sz w:val="28"/>
            <w:szCs w:val="28"/>
            <w:lang w:eastAsia="zh-CN" w:bidi="ar-SA"/>
          </w:rPr>
          <w:pict>
            <v:oval id="Oval 5" o:spid="_x0000_s2049" style="position:absolute;left:0;text-align:left;margin-left:0;margin-top:0;width:37.6pt;height:37.6pt;z-index:251660288;visibility:visible;mso-top-percent:250;mso-position-horizontal:center;mso-position-horizontal-relative:right-margin-area;mso-position-vertical-relative:page;mso-top-percent:2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" o:allowincell="f" fillcolor="#9bbb59 [3206]" stroked="f">
              <v:textbox inset="0,,0">
                <w:txbxContent>
                  <w:p w:rsidR="00C63B72" w:rsidRDefault="00C63B72" w:rsidP="00006AC5">
                    <w:pPr>
                      <w:ind w:firstLine="0"/>
                      <w:rPr>
                        <w:rStyle w:val="ab"/>
                        <w:color w:val="FFFFFF" w:themeColor="background1"/>
                        <w:szCs w:val="24"/>
                      </w:rPr>
                    </w:pPr>
                    <w:r>
                      <w:rPr>
                        <w:lang w:eastAsia="zh-CN"/>
                      </w:rPr>
                      <w:fldChar w:fldCharType="begin"/>
                    </w:r>
                    <w:r>
                      <w:rPr>
                        <w:lang w:eastAsia="zh-CN"/>
                      </w:rPr>
                      <w:instrText xml:space="preserve"> PAGE    \* MERGEFORMAT </w:instrText>
                    </w:r>
                    <w:r>
                      <w:rPr>
                        <w:lang w:eastAsia="zh-CN"/>
                      </w:rPr>
                      <w:fldChar w:fldCharType="separate"/>
                    </w:r>
                    <w:r w:rsidR="006F034F" w:rsidRPr="006F034F">
                      <w:rPr>
                        <w:rStyle w:val="ab"/>
                        <w:b/>
                        <w:noProof/>
                        <w:color w:val="FFFFFF" w:themeColor="background1"/>
                        <w:sz w:val="24"/>
                        <w:szCs w:val="24"/>
                        <w:lang w:val="zh-CN"/>
                      </w:rPr>
                      <w:t>16</w:t>
                    </w:r>
                    <w:r>
                      <w:rPr>
                        <w:lang w:eastAsia="zh-CN"/>
                      </w:rPr>
                      <w:fldChar w:fldCharType="end"/>
                    </w:r>
                  </w:p>
                </w:txbxContent>
              </v:textbox>
              <w10:wrap anchorx="margin" anchory="page"/>
            </v:oval>
          </w:pict>
        </w:r>
      </w:sdtContent>
    </w:sdt>
    <w:r w:rsidR="00C63B72">
      <w:rPr>
        <w:rFonts w:ascii="微软雅黑" w:eastAsia="微软雅黑" w:hAnsi="微软雅黑" w:hint="eastAsia"/>
        <w:sz w:val="28"/>
        <w:szCs w:val="28"/>
        <w:lang w:eastAsia="zh-CN"/>
      </w:rPr>
      <w:t>个人账户修改手机号需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754D8"/>
    <w:multiLevelType w:val="hybridMultilevel"/>
    <w:tmpl w:val="A4CA4D5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41663A2"/>
    <w:multiLevelType w:val="multilevel"/>
    <w:tmpl w:val="0409001F"/>
    <w:numStyleLink w:val="111111"/>
  </w:abstractNum>
  <w:abstractNum w:abstractNumId="2">
    <w:nsid w:val="0489246F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51D4960"/>
    <w:multiLevelType w:val="multilevel"/>
    <w:tmpl w:val="0596A400"/>
    <w:lvl w:ilvl="0">
      <w:start w:val="1"/>
      <w:numFmt w:val="decimal"/>
      <w:pStyle w:val="T1"/>
      <w:lvlText w:val="%1."/>
      <w:lvlJc w:val="left"/>
      <w:pPr>
        <w:ind w:left="425" w:hanging="425"/>
      </w:pPr>
      <w:rPr>
        <w:rFonts w:ascii="Arial" w:eastAsiaTheme="majorEastAsia" w:hAnsi="Arial" w:cs="Arial" w:hint="default"/>
        <w:sz w:val="32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ascii="Arial" w:eastAsiaTheme="majorEastAsia" w:hAnsi="Arial" w:cs="Arial" w:hint="default"/>
        <w:b w:val="0"/>
        <w:sz w:val="28"/>
      </w:rPr>
    </w:lvl>
    <w:lvl w:ilvl="2">
      <w:start w:val="1"/>
      <w:numFmt w:val="decimal"/>
      <w:pStyle w:val="T3"/>
      <w:lvlText w:val="%1.%2.%3."/>
      <w:lvlJc w:val="left"/>
      <w:pPr>
        <w:ind w:left="709" w:hanging="709"/>
      </w:pPr>
    </w:lvl>
    <w:lvl w:ilvl="3">
      <w:start w:val="1"/>
      <w:numFmt w:val="decimal"/>
      <w:pStyle w:val="T4"/>
      <w:lvlText w:val="%1.%2.%3.%4."/>
      <w:lvlJc w:val="left"/>
      <w:pPr>
        <w:ind w:left="851" w:hanging="851"/>
      </w:pPr>
    </w:lvl>
    <w:lvl w:ilvl="4">
      <w:start w:val="1"/>
      <w:numFmt w:val="decimal"/>
      <w:pStyle w:val="T5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4684" w:hanging="1418"/>
      </w:pPr>
    </w:lvl>
    <w:lvl w:ilvl="8">
      <w:start w:val="1"/>
      <w:numFmt w:val="decimal"/>
      <w:lvlText w:val="%1.%2.%3.%4.%5.%6.%7.%8.%9."/>
      <w:lvlJc w:val="left"/>
      <w:pPr>
        <w:ind w:left="4825" w:hanging="1559"/>
      </w:pPr>
    </w:lvl>
  </w:abstractNum>
  <w:abstractNum w:abstractNumId="4">
    <w:nsid w:val="07C01479"/>
    <w:multiLevelType w:val="hybridMultilevel"/>
    <w:tmpl w:val="D00871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B211251"/>
    <w:multiLevelType w:val="hybridMultilevel"/>
    <w:tmpl w:val="07BE8108"/>
    <w:lvl w:ilvl="0" w:tplc="108669CA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">
    <w:nsid w:val="0F945F6E"/>
    <w:multiLevelType w:val="hybridMultilevel"/>
    <w:tmpl w:val="7388A4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1692B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14C16837"/>
    <w:multiLevelType w:val="multilevel"/>
    <w:tmpl w:val="1E44653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1C1D3E45"/>
    <w:multiLevelType w:val="hybridMultilevel"/>
    <w:tmpl w:val="A0102D90"/>
    <w:lvl w:ilvl="0" w:tplc="959283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7A47A0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1F93791F"/>
    <w:multiLevelType w:val="hybridMultilevel"/>
    <w:tmpl w:val="E87C7C12"/>
    <w:lvl w:ilvl="0" w:tplc="614E5770">
      <w:start w:val="1"/>
      <w:numFmt w:val="decimal"/>
      <w:lvlText w:val="%1、"/>
      <w:lvlJc w:val="left"/>
      <w:pPr>
        <w:ind w:left="102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1DF2E8B"/>
    <w:multiLevelType w:val="hybridMultilevel"/>
    <w:tmpl w:val="060EA30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20C534C"/>
    <w:multiLevelType w:val="hybridMultilevel"/>
    <w:tmpl w:val="8D489CB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>
    <w:nsid w:val="23180D44"/>
    <w:multiLevelType w:val="hybridMultilevel"/>
    <w:tmpl w:val="9BF468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8FF0727"/>
    <w:multiLevelType w:val="hybridMultilevel"/>
    <w:tmpl w:val="79B45BFE"/>
    <w:lvl w:ilvl="0" w:tplc="21F061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F1B6506"/>
    <w:multiLevelType w:val="multilevel"/>
    <w:tmpl w:val="1E44653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310711FD"/>
    <w:multiLevelType w:val="hybridMultilevel"/>
    <w:tmpl w:val="074664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A4F2D4F"/>
    <w:multiLevelType w:val="hybridMultilevel"/>
    <w:tmpl w:val="D8B88CA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">
    <w:nsid w:val="3B463B4A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3DDB379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1">
    <w:nsid w:val="3F0A297C"/>
    <w:multiLevelType w:val="hybridMultilevel"/>
    <w:tmpl w:val="47226FD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>
    <w:nsid w:val="3FDD3FD4"/>
    <w:multiLevelType w:val="hybridMultilevel"/>
    <w:tmpl w:val="4520339E"/>
    <w:lvl w:ilvl="0" w:tplc="5C6E4B4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F4B45D6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54255081"/>
    <w:multiLevelType w:val="multilevel"/>
    <w:tmpl w:val="1E44653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5F091CC6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>
    <w:nsid w:val="5F5B73B3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>
    <w:nsid w:val="638818C4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>
    <w:nsid w:val="641E1A52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>
    <w:nsid w:val="680002AB"/>
    <w:multiLevelType w:val="hybridMultilevel"/>
    <w:tmpl w:val="351E3056"/>
    <w:lvl w:ilvl="0" w:tplc="FDA41C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9E32B3"/>
    <w:multiLevelType w:val="hybridMultilevel"/>
    <w:tmpl w:val="9C2E00A8"/>
    <w:lvl w:ilvl="0" w:tplc="39F244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CB101FF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>
    <w:nsid w:val="730719F1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3">
    <w:nsid w:val="76933334"/>
    <w:multiLevelType w:val="hybridMultilevel"/>
    <w:tmpl w:val="EF369ABC"/>
    <w:lvl w:ilvl="0" w:tplc="C7EAF6AE">
      <w:start w:val="1"/>
      <w:numFmt w:val="none"/>
      <w:pStyle w:val="a"/>
      <w:lvlText w:val="%1——"/>
      <w:lvlJc w:val="left"/>
      <w:pPr>
        <w:tabs>
          <w:tab w:val="num" w:pos="2422"/>
        </w:tabs>
        <w:ind w:left="2122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2122"/>
        </w:tabs>
        <w:ind w:left="21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42"/>
        </w:tabs>
        <w:ind w:left="25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62"/>
        </w:tabs>
        <w:ind w:left="29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82"/>
        </w:tabs>
        <w:ind w:left="33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02"/>
        </w:tabs>
        <w:ind w:left="38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22"/>
        </w:tabs>
        <w:ind w:left="42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42"/>
        </w:tabs>
        <w:ind w:left="46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62"/>
        </w:tabs>
        <w:ind w:left="5062" w:hanging="420"/>
      </w:pPr>
    </w:lvl>
  </w:abstractNum>
  <w:abstractNum w:abstractNumId="34">
    <w:nsid w:val="7B6E7B69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5">
    <w:nsid w:val="7DCA7ABE"/>
    <w:multiLevelType w:val="hybridMultilevel"/>
    <w:tmpl w:val="3866F73A"/>
    <w:lvl w:ilvl="0" w:tplc="2092E044">
      <w:start w:val="1"/>
      <w:numFmt w:val="decimalFullWidth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DE04AD6"/>
    <w:multiLevelType w:val="multilevel"/>
    <w:tmpl w:val="1E44653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7">
    <w:nsid w:val="7DEA4121"/>
    <w:multiLevelType w:val="multilevel"/>
    <w:tmpl w:val="835A976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8">
    <w:nsid w:val="7FCD24A4"/>
    <w:multiLevelType w:val="hybridMultilevel"/>
    <w:tmpl w:val="A9C2F04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0"/>
  </w:num>
  <w:num w:numId="3">
    <w:abstractNumId w:val="38"/>
  </w:num>
  <w:num w:numId="4">
    <w:abstractNumId w:val="21"/>
  </w:num>
  <w:num w:numId="5">
    <w:abstractNumId w:val="18"/>
  </w:num>
  <w:num w:numId="6">
    <w:abstractNumId w:val="12"/>
  </w:num>
  <w:num w:numId="7">
    <w:abstractNumId w:val="11"/>
  </w:num>
  <w:num w:numId="8">
    <w:abstractNumId w:val="13"/>
  </w:num>
  <w:num w:numId="9">
    <w:abstractNumId w:val="5"/>
  </w:num>
  <w:num w:numId="10">
    <w:abstractNumId w:val="35"/>
  </w:num>
  <w:num w:numId="11">
    <w:abstractNumId w:val="33"/>
  </w:num>
  <w:num w:numId="12">
    <w:abstractNumId w:val="1"/>
  </w:num>
  <w:num w:numId="13">
    <w:abstractNumId w:val="31"/>
  </w:num>
  <w:num w:numId="14">
    <w:abstractNumId w:val="14"/>
  </w:num>
  <w:num w:numId="15">
    <w:abstractNumId w:val="4"/>
  </w:num>
  <w:num w:numId="16">
    <w:abstractNumId w:val="6"/>
  </w:num>
  <w:num w:numId="17">
    <w:abstractNumId w:val="17"/>
  </w:num>
  <w:num w:numId="18">
    <w:abstractNumId w:val="0"/>
  </w:num>
  <w:num w:numId="19">
    <w:abstractNumId w:val="7"/>
  </w:num>
  <w:num w:numId="20">
    <w:abstractNumId w:val="8"/>
  </w:num>
  <w:num w:numId="21">
    <w:abstractNumId w:val="28"/>
  </w:num>
  <w:num w:numId="22">
    <w:abstractNumId w:val="37"/>
  </w:num>
  <w:num w:numId="23">
    <w:abstractNumId w:val="27"/>
  </w:num>
  <w:num w:numId="24">
    <w:abstractNumId w:val="19"/>
  </w:num>
  <w:num w:numId="25">
    <w:abstractNumId w:val="23"/>
  </w:num>
  <w:num w:numId="26">
    <w:abstractNumId w:val="25"/>
  </w:num>
  <w:num w:numId="27">
    <w:abstractNumId w:val="2"/>
  </w:num>
  <w:num w:numId="28">
    <w:abstractNumId w:val="32"/>
  </w:num>
  <w:num w:numId="29">
    <w:abstractNumId w:val="26"/>
  </w:num>
  <w:num w:numId="30">
    <w:abstractNumId w:val="24"/>
  </w:num>
  <w:num w:numId="31">
    <w:abstractNumId w:val="36"/>
  </w:num>
  <w:num w:numId="32">
    <w:abstractNumId w:val="16"/>
  </w:num>
  <w:num w:numId="33">
    <w:abstractNumId w:val="9"/>
  </w:num>
  <w:num w:numId="34">
    <w:abstractNumId w:val="29"/>
  </w:num>
  <w:num w:numId="35">
    <w:abstractNumId w:val="15"/>
  </w:num>
  <w:num w:numId="36">
    <w:abstractNumId w:val="30"/>
  </w:num>
  <w:num w:numId="37">
    <w:abstractNumId w:val="10"/>
  </w:num>
  <w:num w:numId="38">
    <w:abstractNumId w:val="34"/>
  </w:num>
  <w:num w:numId="39">
    <w:abstractNumId w:val="22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C3483"/>
    <w:rsid w:val="000002C7"/>
    <w:rsid w:val="0000079E"/>
    <w:rsid w:val="00000A46"/>
    <w:rsid w:val="0000111D"/>
    <w:rsid w:val="00001979"/>
    <w:rsid w:val="000020EC"/>
    <w:rsid w:val="0000215D"/>
    <w:rsid w:val="000034C0"/>
    <w:rsid w:val="00003671"/>
    <w:rsid w:val="00003C6C"/>
    <w:rsid w:val="00003EAE"/>
    <w:rsid w:val="00004353"/>
    <w:rsid w:val="00004AC2"/>
    <w:rsid w:val="00004BBB"/>
    <w:rsid w:val="000056D1"/>
    <w:rsid w:val="00005B0E"/>
    <w:rsid w:val="00005DF0"/>
    <w:rsid w:val="00005EE8"/>
    <w:rsid w:val="0000674C"/>
    <w:rsid w:val="000067AB"/>
    <w:rsid w:val="000067E2"/>
    <w:rsid w:val="000068ED"/>
    <w:rsid w:val="000069EC"/>
    <w:rsid w:val="00006AC5"/>
    <w:rsid w:val="000072A0"/>
    <w:rsid w:val="0000746D"/>
    <w:rsid w:val="0000775A"/>
    <w:rsid w:val="000078C3"/>
    <w:rsid w:val="00007ADC"/>
    <w:rsid w:val="00007C89"/>
    <w:rsid w:val="00007E93"/>
    <w:rsid w:val="00007FAD"/>
    <w:rsid w:val="00010031"/>
    <w:rsid w:val="00010277"/>
    <w:rsid w:val="00010D74"/>
    <w:rsid w:val="000125A6"/>
    <w:rsid w:val="00012BAC"/>
    <w:rsid w:val="00013110"/>
    <w:rsid w:val="000134E5"/>
    <w:rsid w:val="00013535"/>
    <w:rsid w:val="00013C54"/>
    <w:rsid w:val="000142AA"/>
    <w:rsid w:val="00014873"/>
    <w:rsid w:val="000153FC"/>
    <w:rsid w:val="00015D35"/>
    <w:rsid w:val="00015DBF"/>
    <w:rsid w:val="000164F3"/>
    <w:rsid w:val="000169BD"/>
    <w:rsid w:val="00016C78"/>
    <w:rsid w:val="0001715E"/>
    <w:rsid w:val="000176D8"/>
    <w:rsid w:val="00017BA6"/>
    <w:rsid w:val="00017C09"/>
    <w:rsid w:val="000209D8"/>
    <w:rsid w:val="00020F5B"/>
    <w:rsid w:val="00020F92"/>
    <w:rsid w:val="00021A34"/>
    <w:rsid w:val="00022479"/>
    <w:rsid w:val="0002379A"/>
    <w:rsid w:val="000244A2"/>
    <w:rsid w:val="000245B1"/>
    <w:rsid w:val="0002464F"/>
    <w:rsid w:val="00024945"/>
    <w:rsid w:val="00024E18"/>
    <w:rsid w:val="000255AB"/>
    <w:rsid w:val="000255FC"/>
    <w:rsid w:val="00025872"/>
    <w:rsid w:val="00025DE4"/>
    <w:rsid w:val="00026089"/>
    <w:rsid w:val="00026C62"/>
    <w:rsid w:val="00027CA0"/>
    <w:rsid w:val="00030377"/>
    <w:rsid w:val="000313CB"/>
    <w:rsid w:val="00031A60"/>
    <w:rsid w:val="0003201D"/>
    <w:rsid w:val="00032172"/>
    <w:rsid w:val="00032248"/>
    <w:rsid w:val="000326E5"/>
    <w:rsid w:val="0003279D"/>
    <w:rsid w:val="000327E2"/>
    <w:rsid w:val="00032BB3"/>
    <w:rsid w:val="00033179"/>
    <w:rsid w:val="0003332A"/>
    <w:rsid w:val="00033378"/>
    <w:rsid w:val="000335FA"/>
    <w:rsid w:val="000338B4"/>
    <w:rsid w:val="00033CDD"/>
    <w:rsid w:val="00034334"/>
    <w:rsid w:val="00034416"/>
    <w:rsid w:val="000345FB"/>
    <w:rsid w:val="00034BF7"/>
    <w:rsid w:val="00034E1B"/>
    <w:rsid w:val="000351F8"/>
    <w:rsid w:val="00035266"/>
    <w:rsid w:val="00035D32"/>
    <w:rsid w:val="00035EDD"/>
    <w:rsid w:val="000364F6"/>
    <w:rsid w:val="000366B9"/>
    <w:rsid w:val="00036901"/>
    <w:rsid w:val="000370F7"/>
    <w:rsid w:val="000371B8"/>
    <w:rsid w:val="0003780F"/>
    <w:rsid w:val="000378D7"/>
    <w:rsid w:val="00037923"/>
    <w:rsid w:val="00037CBC"/>
    <w:rsid w:val="0004003C"/>
    <w:rsid w:val="00041590"/>
    <w:rsid w:val="00041BF8"/>
    <w:rsid w:val="000420BA"/>
    <w:rsid w:val="00042908"/>
    <w:rsid w:val="00042B37"/>
    <w:rsid w:val="00042D33"/>
    <w:rsid w:val="00042F4D"/>
    <w:rsid w:val="0004325B"/>
    <w:rsid w:val="00043F12"/>
    <w:rsid w:val="00044C2D"/>
    <w:rsid w:val="00044FA9"/>
    <w:rsid w:val="00045921"/>
    <w:rsid w:val="0004594C"/>
    <w:rsid w:val="0004594E"/>
    <w:rsid w:val="00045E06"/>
    <w:rsid w:val="0004694A"/>
    <w:rsid w:val="00046AD8"/>
    <w:rsid w:val="000478F2"/>
    <w:rsid w:val="00047B34"/>
    <w:rsid w:val="0005057A"/>
    <w:rsid w:val="000506A6"/>
    <w:rsid w:val="00050A1E"/>
    <w:rsid w:val="00050AB1"/>
    <w:rsid w:val="000516A6"/>
    <w:rsid w:val="000520D5"/>
    <w:rsid w:val="000523E9"/>
    <w:rsid w:val="000526D7"/>
    <w:rsid w:val="0005287F"/>
    <w:rsid w:val="00052F72"/>
    <w:rsid w:val="0005360C"/>
    <w:rsid w:val="00054248"/>
    <w:rsid w:val="000546C5"/>
    <w:rsid w:val="000549BF"/>
    <w:rsid w:val="0005519A"/>
    <w:rsid w:val="0005550A"/>
    <w:rsid w:val="000555D2"/>
    <w:rsid w:val="00055722"/>
    <w:rsid w:val="00055B1C"/>
    <w:rsid w:val="00055B67"/>
    <w:rsid w:val="00055F55"/>
    <w:rsid w:val="000560DD"/>
    <w:rsid w:val="00056146"/>
    <w:rsid w:val="000565CE"/>
    <w:rsid w:val="0005675C"/>
    <w:rsid w:val="00057460"/>
    <w:rsid w:val="00057876"/>
    <w:rsid w:val="00057A32"/>
    <w:rsid w:val="00060151"/>
    <w:rsid w:val="000602B4"/>
    <w:rsid w:val="00060527"/>
    <w:rsid w:val="000606CD"/>
    <w:rsid w:val="00060728"/>
    <w:rsid w:val="000614CE"/>
    <w:rsid w:val="00061640"/>
    <w:rsid w:val="00061D1D"/>
    <w:rsid w:val="00062128"/>
    <w:rsid w:val="00062296"/>
    <w:rsid w:val="00062354"/>
    <w:rsid w:val="00063254"/>
    <w:rsid w:val="0006394F"/>
    <w:rsid w:val="00063F4B"/>
    <w:rsid w:val="0006414B"/>
    <w:rsid w:val="0006425D"/>
    <w:rsid w:val="0006472E"/>
    <w:rsid w:val="0006576B"/>
    <w:rsid w:val="0006583B"/>
    <w:rsid w:val="00065DF8"/>
    <w:rsid w:val="000660A8"/>
    <w:rsid w:val="00066162"/>
    <w:rsid w:val="00066232"/>
    <w:rsid w:val="00066237"/>
    <w:rsid w:val="0006729B"/>
    <w:rsid w:val="000674CC"/>
    <w:rsid w:val="000676DE"/>
    <w:rsid w:val="00070129"/>
    <w:rsid w:val="00070514"/>
    <w:rsid w:val="00070E04"/>
    <w:rsid w:val="000711EB"/>
    <w:rsid w:val="00071594"/>
    <w:rsid w:val="000716D5"/>
    <w:rsid w:val="0007172A"/>
    <w:rsid w:val="000717DA"/>
    <w:rsid w:val="00071D0B"/>
    <w:rsid w:val="000725E1"/>
    <w:rsid w:val="000727D8"/>
    <w:rsid w:val="00073D17"/>
    <w:rsid w:val="00073D2E"/>
    <w:rsid w:val="00073FEC"/>
    <w:rsid w:val="0007403E"/>
    <w:rsid w:val="0007413B"/>
    <w:rsid w:val="00074225"/>
    <w:rsid w:val="000746BE"/>
    <w:rsid w:val="00074BC9"/>
    <w:rsid w:val="00074CB3"/>
    <w:rsid w:val="0007509C"/>
    <w:rsid w:val="00075346"/>
    <w:rsid w:val="00076E25"/>
    <w:rsid w:val="000770C8"/>
    <w:rsid w:val="00080A3A"/>
    <w:rsid w:val="00080A71"/>
    <w:rsid w:val="00080F56"/>
    <w:rsid w:val="000812B2"/>
    <w:rsid w:val="00081493"/>
    <w:rsid w:val="00081D70"/>
    <w:rsid w:val="00081E26"/>
    <w:rsid w:val="00082BCE"/>
    <w:rsid w:val="000838B9"/>
    <w:rsid w:val="00084886"/>
    <w:rsid w:val="00084EBB"/>
    <w:rsid w:val="0008511A"/>
    <w:rsid w:val="00085257"/>
    <w:rsid w:val="0008572F"/>
    <w:rsid w:val="00085A40"/>
    <w:rsid w:val="00085CD7"/>
    <w:rsid w:val="00086A27"/>
    <w:rsid w:val="00086F79"/>
    <w:rsid w:val="00087546"/>
    <w:rsid w:val="00087D78"/>
    <w:rsid w:val="00090BE4"/>
    <w:rsid w:val="00090F2B"/>
    <w:rsid w:val="000911CA"/>
    <w:rsid w:val="00091217"/>
    <w:rsid w:val="0009166A"/>
    <w:rsid w:val="00091DBD"/>
    <w:rsid w:val="00091F1D"/>
    <w:rsid w:val="00092056"/>
    <w:rsid w:val="000922E2"/>
    <w:rsid w:val="000923A1"/>
    <w:rsid w:val="00092739"/>
    <w:rsid w:val="00092CCF"/>
    <w:rsid w:val="00092EC0"/>
    <w:rsid w:val="00093129"/>
    <w:rsid w:val="00094043"/>
    <w:rsid w:val="00094433"/>
    <w:rsid w:val="00094E54"/>
    <w:rsid w:val="00095276"/>
    <w:rsid w:val="00095C81"/>
    <w:rsid w:val="00095CAF"/>
    <w:rsid w:val="00095DEC"/>
    <w:rsid w:val="00095E6F"/>
    <w:rsid w:val="00097369"/>
    <w:rsid w:val="000977C9"/>
    <w:rsid w:val="00097CAC"/>
    <w:rsid w:val="000A079A"/>
    <w:rsid w:val="000A0ACF"/>
    <w:rsid w:val="000A178A"/>
    <w:rsid w:val="000A19CC"/>
    <w:rsid w:val="000A1BA3"/>
    <w:rsid w:val="000A206E"/>
    <w:rsid w:val="000A26A5"/>
    <w:rsid w:val="000A2D82"/>
    <w:rsid w:val="000A2EDA"/>
    <w:rsid w:val="000A3099"/>
    <w:rsid w:val="000A3448"/>
    <w:rsid w:val="000A455D"/>
    <w:rsid w:val="000A4641"/>
    <w:rsid w:val="000A4A6C"/>
    <w:rsid w:val="000A4B9D"/>
    <w:rsid w:val="000A4E84"/>
    <w:rsid w:val="000A4FE4"/>
    <w:rsid w:val="000A5153"/>
    <w:rsid w:val="000A542C"/>
    <w:rsid w:val="000A59B3"/>
    <w:rsid w:val="000A5CDE"/>
    <w:rsid w:val="000A6E18"/>
    <w:rsid w:val="000A6E8B"/>
    <w:rsid w:val="000A78DF"/>
    <w:rsid w:val="000B028B"/>
    <w:rsid w:val="000B078A"/>
    <w:rsid w:val="000B0DC7"/>
    <w:rsid w:val="000B0F35"/>
    <w:rsid w:val="000B1ADC"/>
    <w:rsid w:val="000B1CEA"/>
    <w:rsid w:val="000B222E"/>
    <w:rsid w:val="000B2528"/>
    <w:rsid w:val="000B25D0"/>
    <w:rsid w:val="000B324B"/>
    <w:rsid w:val="000B3326"/>
    <w:rsid w:val="000B376F"/>
    <w:rsid w:val="000B3C70"/>
    <w:rsid w:val="000B40EE"/>
    <w:rsid w:val="000B440A"/>
    <w:rsid w:val="000B4825"/>
    <w:rsid w:val="000B4909"/>
    <w:rsid w:val="000B5C64"/>
    <w:rsid w:val="000B6303"/>
    <w:rsid w:val="000B6B70"/>
    <w:rsid w:val="000B6BE6"/>
    <w:rsid w:val="000B6C29"/>
    <w:rsid w:val="000B6E3A"/>
    <w:rsid w:val="000B7028"/>
    <w:rsid w:val="000B735A"/>
    <w:rsid w:val="000B73B8"/>
    <w:rsid w:val="000C026B"/>
    <w:rsid w:val="000C0481"/>
    <w:rsid w:val="000C06EF"/>
    <w:rsid w:val="000C07FD"/>
    <w:rsid w:val="000C09BD"/>
    <w:rsid w:val="000C0BDD"/>
    <w:rsid w:val="000C0C56"/>
    <w:rsid w:val="000C0CD2"/>
    <w:rsid w:val="000C164F"/>
    <w:rsid w:val="000C1E7A"/>
    <w:rsid w:val="000C20F2"/>
    <w:rsid w:val="000C2437"/>
    <w:rsid w:val="000C2522"/>
    <w:rsid w:val="000C2A78"/>
    <w:rsid w:val="000C2B8E"/>
    <w:rsid w:val="000C32AD"/>
    <w:rsid w:val="000C391A"/>
    <w:rsid w:val="000C39D8"/>
    <w:rsid w:val="000C3D14"/>
    <w:rsid w:val="000C3DC2"/>
    <w:rsid w:val="000C4705"/>
    <w:rsid w:val="000C4B05"/>
    <w:rsid w:val="000C4FC5"/>
    <w:rsid w:val="000C5499"/>
    <w:rsid w:val="000C5E52"/>
    <w:rsid w:val="000C61FA"/>
    <w:rsid w:val="000C64DB"/>
    <w:rsid w:val="000C6B4C"/>
    <w:rsid w:val="000D02BD"/>
    <w:rsid w:val="000D08C8"/>
    <w:rsid w:val="000D1153"/>
    <w:rsid w:val="000D1243"/>
    <w:rsid w:val="000D153C"/>
    <w:rsid w:val="000D1827"/>
    <w:rsid w:val="000D1E19"/>
    <w:rsid w:val="000D1E9B"/>
    <w:rsid w:val="000D2011"/>
    <w:rsid w:val="000D2BD8"/>
    <w:rsid w:val="000D2CA9"/>
    <w:rsid w:val="000D3098"/>
    <w:rsid w:val="000D520B"/>
    <w:rsid w:val="000D595B"/>
    <w:rsid w:val="000D5D5A"/>
    <w:rsid w:val="000D5DC8"/>
    <w:rsid w:val="000D5F75"/>
    <w:rsid w:val="000D6722"/>
    <w:rsid w:val="000D725D"/>
    <w:rsid w:val="000D7349"/>
    <w:rsid w:val="000D7593"/>
    <w:rsid w:val="000D7B66"/>
    <w:rsid w:val="000D7C49"/>
    <w:rsid w:val="000D7DC2"/>
    <w:rsid w:val="000E07DD"/>
    <w:rsid w:val="000E0DD2"/>
    <w:rsid w:val="000E0E35"/>
    <w:rsid w:val="000E1521"/>
    <w:rsid w:val="000E15ED"/>
    <w:rsid w:val="000E188B"/>
    <w:rsid w:val="000E194F"/>
    <w:rsid w:val="000E1BDF"/>
    <w:rsid w:val="000E27BE"/>
    <w:rsid w:val="000E2C08"/>
    <w:rsid w:val="000E2F53"/>
    <w:rsid w:val="000E36D4"/>
    <w:rsid w:val="000E3937"/>
    <w:rsid w:val="000E41DE"/>
    <w:rsid w:val="000E43EB"/>
    <w:rsid w:val="000E45CF"/>
    <w:rsid w:val="000E5B1F"/>
    <w:rsid w:val="000E5C5F"/>
    <w:rsid w:val="000E5F8D"/>
    <w:rsid w:val="000E68D1"/>
    <w:rsid w:val="000E693E"/>
    <w:rsid w:val="000E76EE"/>
    <w:rsid w:val="000F01B7"/>
    <w:rsid w:val="000F0273"/>
    <w:rsid w:val="000F0B6D"/>
    <w:rsid w:val="000F167B"/>
    <w:rsid w:val="000F16AD"/>
    <w:rsid w:val="000F210A"/>
    <w:rsid w:val="000F292A"/>
    <w:rsid w:val="000F373D"/>
    <w:rsid w:val="000F380D"/>
    <w:rsid w:val="000F3D0B"/>
    <w:rsid w:val="000F45D0"/>
    <w:rsid w:val="000F4D63"/>
    <w:rsid w:val="000F4D96"/>
    <w:rsid w:val="000F4F0E"/>
    <w:rsid w:val="000F5096"/>
    <w:rsid w:val="000F53A6"/>
    <w:rsid w:val="000F5514"/>
    <w:rsid w:val="000F5EEE"/>
    <w:rsid w:val="000F5FB2"/>
    <w:rsid w:val="000F662E"/>
    <w:rsid w:val="000F6CF0"/>
    <w:rsid w:val="000F6F6E"/>
    <w:rsid w:val="000F6FAB"/>
    <w:rsid w:val="000F7021"/>
    <w:rsid w:val="000F72CA"/>
    <w:rsid w:val="000F77FD"/>
    <w:rsid w:val="000F7B9C"/>
    <w:rsid w:val="001009B3"/>
    <w:rsid w:val="00100F9C"/>
    <w:rsid w:val="00101124"/>
    <w:rsid w:val="00101216"/>
    <w:rsid w:val="001019E7"/>
    <w:rsid w:val="00101AEC"/>
    <w:rsid w:val="00101BED"/>
    <w:rsid w:val="00101F90"/>
    <w:rsid w:val="00102616"/>
    <w:rsid w:val="00102A83"/>
    <w:rsid w:val="00102B0F"/>
    <w:rsid w:val="001031C3"/>
    <w:rsid w:val="00103D7A"/>
    <w:rsid w:val="00104A84"/>
    <w:rsid w:val="00104CA3"/>
    <w:rsid w:val="00106016"/>
    <w:rsid w:val="001061FD"/>
    <w:rsid w:val="001066C9"/>
    <w:rsid w:val="00106A1D"/>
    <w:rsid w:val="00106CF8"/>
    <w:rsid w:val="00106E64"/>
    <w:rsid w:val="00107350"/>
    <w:rsid w:val="001074B8"/>
    <w:rsid w:val="00107FF5"/>
    <w:rsid w:val="00110237"/>
    <w:rsid w:val="00110878"/>
    <w:rsid w:val="001108DB"/>
    <w:rsid w:val="001108EF"/>
    <w:rsid w:val="00110963"/>
    <w:rsid w:val="00110D58"/>
    <w:rsid w:val="00111190"/>
    <w:rsid w:val="001113C4"/>
    <w:rsid w:val="0011169D"/>
    <w:rsid w:val="001116AF"/>
    <w:rsid w:val="00111833"/>
    <w:rsid w:val="001118B2"/>
    <w:rsid w:val="001118F2"/>
    <w:rsid w:val="00112005"/>
    <w:rsid w:val="001121C3"/>
    <w:rsid w:val="00112590"/>
    <w:rsid w:val="0011267F"/>
    <w:rsid w:val="00112796"/>
    <w:rsid w:val="00112C65"/>
    <w:rsid w:val="001135DF"/>
    <w:rsid w:val="001140D5"/>
    <w:rsid w:val="0011419B"/>
    <w:rsid w:val="0011507A"/>
    <w:rsid w:val="00115377"/>
    <w:rsid w:val="00115770"/>
    <w:rsid w:val="00115912"/>
    <w:rsid w:val="001162F2"/>
    <w:rsid w:val="001164CA"/>
    <w:rsid w:val="001167A7"/>
    <w:rsid w:val="00117157"/>
    <w:rsid w:val="001171E1"/>
    <w:rsid w:val="0011726B"/>
    <w:rsid w:val="001204F9"/>
    <w:rsid w:val="0012097B"/>
    <w:rsid w:val="00120E23"/>
    <w:rsid w:val="001212C7"/>
    <w:rsid w:val="001217A3"/>
    <w:rsid w:val="00121CD1"/>
    <w:rsid w:val="001227A7"/>
    <w:rsid w:val="001238F1"/>
    <w:rsid w:val="00124D6A"/>
    <w:rsid w:val="00124E4E"/>
    <w:rsid w:val="00124ED0"/>
    <w:rsid w:val="00124F03"/>
    <w:rsid w:val="0012533C"/>
    <w:rsid w:val="001257C4"/>
    <w:rsid w:val="00125B6B"/>
    <w:rsid w:val="0012604D"/>
    <w:rsid w:val="00126BB6"/>
    <w:rsid w:val="00126BF7"/>
    <w:rsid w:val="00127873"/>
    <w:rsid w:val="00130238"/>
    <w:rsid w:val="00130678"/>
    <w:rsid w:val="00130899"/>
    <w:rsid w:val="00130F09"/>
    <w:rsid w:val="001319E5"/>
    <w:rsid w:val="00131A6A"/>
    <w:rsid w:val="001320DD"/>
    <w:rsid w:val="001321C2"/>
    <w:rsid w:val="001321E9"/>
    <w:rsid w:val="0013284C"/>
    <w:rsid w:val="00132B0C"/>
    <w:rsid w:val="00133E34"/>
    <w:rsid w:val="0013426F"/>
    <w:rsid w:val="0013451B"/>
    <w:rsid w:val="00135C93"/>
    <w:rsid w:val="00135E70"/>
    <w:rsid w:val="00136EA7"/>
    <w:rsid w:val="0013752C"/>
    <w:rsid w:val="001377F5"/>
    <w:rsid w:val="0013783E"/>
    <w:rsid w:val="00137B33"/>
    <w:rsid w:val="00140392"/>
    <w:rsid w:val="00140679"/>
    <w:rsid w:val="00140B79"/>
    <w:rsid w:val="00141017"/>
    <w:rsid w:val="00141029"/>
    <w:rsid w:val="001411A5"/>
    <w:rsid w:val="00141E23"/>
    <w:rsid w:val="00142595"/>
    <w:rsid w:val="001431E0"/>
    <w:rsid w:val="00143690"/>
    <w:rsid w:val="001439A0"/>
    <w:rsid w:val="00143D93"/>
    <w:rsid w:val="00144040"/>
    <w:rsid w:val="0014505B"/>
    <w:rsid w:val="001455D6"/>
    <w:rsid w:val="001456BB"/>
    <w:rsid w:val="001463A2"/>
    <w:rsid w:val="0014684D"/>
    <w:rsid w:val="00147662"/>
    <w:rsid w:val="0014780B"/>
    <w:rsid w:val="00150336"/>
    <w:rsid w:val="0015167C"/>
    <w:rsid w:val="0015186A"/>
    <w:rsid w:val="00151DCD"/>
    <w:rsid w:val="0015205A"/>
    <w:rsid w:val="0015207E"/>
    <w:rsid w:val="001524F4"/>
    <w:rsid w:val="001530F3"/>
    <w:rsid w:val="00153126"/>
    <w:rsid w:val="00153A92"/>
    <w:rsid w:val="00154631"/>
    <w:rsid w:val="00154C85"/>
    <w:rsid w:val="00154CEA"/>
    <w:rsid w:val="00154D18"/>
    <w:rsid w:val="00154D9E"/>
    <w:rsid w:val="0015529A"/>
    <w:rsid w:val="001553E1"/>
    <w:rsid w:val="00155786"/>
    <w:rsid w:val="00155933"/>
    <w:rsid w:val="00155F38"/>
    <w:rsid w:val="00156166"/>
    <w:rsid w:val="00156523"/>
    <w:rsid w:val="001570A7"/>
    <w:rsid w:val="00157983"/>
    <w:rsid w:val="00157B3F"/>
    <w:rsid w:val="00157D6C"/>
    <w:rsid w:val="00160413"/>
    <w:rsid w:val="001604C3"/>
    <w:rsid w:val="00160506"/>
    <w:rsid w:val="00160E4E"/>
    <w:rsid w:val="0016136D"/>
    <w:rsid w:val="00161492"/>
    <w:rsid w:val="00161B05"/>
    <w:rsid w:val="00163125"/>
    <w:rsid w:val="0016317D"/>
    <w:rsid w:val="00163E3D"/>
    <w:rsid w:val="00164114"/>
    <w:rsid w:val="00164478"/>
    <w:rsid w:val="00164640"/>
    <w:rsid w:val="00164A4D"/>
    <w:rsid w:val="00164E62"/>
    <w:rsid w:val="00165114"/>
    <w:rsid w:val="00165E08"/>
    <w:rsid w:val="00165E09"/>
    <w:rsid w:val="0016600C"/>
    <w:rsid w:val="00166720"/>
    <w:rsid w:val="00166A59"/>
    <w:rsid w:val="001670C1"/>
    <w:rsid w:val="00167105"/>
    <w:rsid w:val="00167B7C"/>
    <w:rsid w:val="00167DA6"/>
    <w:rsid w:val="00167E4D"/>
    <w:rsid w:val="00170079"/>
    <w:rsid w:val="00170187"/>
    <w:rsid w:val="00170A00"/>
    <w:rsid w:val="00171C87"/>
    <w:rsid w:val="00172319"/>
    <w:rsid w:val="00173719"/>
    <w:rsid w:val="00173A55"/>
    <w:rsid w:val="00173E72"/>
    <w:rsid w:val="001746CE"/>
    <w:rsid w:val="00174886"/>
    <w:rsid w:val="001748C1"/>
    <w:rsid w:val="00174E7D"/>
    <w:rsid w:val="001751EA"/>
    <w:rsid w:val="00175264"/>
    <w:rsid w:val="0017596F"/>
    <w:rsid w:val="00175EEC"/>
    <w:rsid w:val="00175F05"/>
    <w:rsid w:val="001766C7"/>
    <w:rsid w:val="0017679E"/>
    <w:rsid w:val="00176B57"/>
    <w:rsid w:val="00177255"/>
    <w:rsid w:val="0017783A"/>
    <w:rsid w:val="00177954"/>
    <w:rsid w:val="00177D90"/>
    <w:rsid w:val="00177E21"/>
    <w:rsid w:val="00180D59"/>
    <w:rsid w:val="00180E5B"/>
    <w:rsid w:val="001813CF"/>
    <w:rsid w:val="00181A64"/>
    <w:rsid w:val="00182049"/>
    <w:rsid w:val="001829CB"/>
    <w:rsid w:val="00183041"/>
    <w:rsid w:val="00183240"/>
    <w:rsid w:val="0018355A"/>
    <w:rsid w:val="00183AA8"/>
    <w:rsid w:val="00183BB8"/>
    <w:rsid w:val="00183FD6"/>
    <w:rsid w:val="00184109"/>
    <w:rsid w:val="001849C0"/>
    <w:rsid w:val="00184A3B"/>
    <w:rsid w:val="001854D7"/>
    <w:rsid w:val="00185D69"/>
    <w:rsid w:val="0018662B"/>
    <w:rsid w:val="00186E3A"/>
    <w:rsid w:val="00187327"/>
    <w:rsid w:val="001875E6"/>
    <w:rsid w:val="00190553"/>
    <w:rsid w:val="0019134C"/>
    <w:rsid w:val="00191438"/>
    <w:rsid w:val="00191872"/>
    <w:rsid w:val="00192168"/>
    <w:rsid w:val="00192444"/>
    <w:rsid w:val="001928B3"/>
    <w:rsid w:val="00192A5F"/>
    <w:rsid w:val="00192E96"/>
    <w:rsid w:val="00193477"/>
    <w:rsid w:val="00193678"/>
    <w:rsid w:val="00193C88"/>
    <w:rsid w:val="00193C90"/>
    <w:rsid w:val="001944DA"/>
    <w:rsid w:val="00194572"/>
    <w:rsid w:val="00194D8A"/>
    <w:rsid w:val="00194E87"/>
    <w:rsid w:val="001952B2"/>
    <w:rsid w:val="00195489"/>
    <w:rsid w:val="0019619B"/>
    <w:rsid w:val="00196AB5"/>
    <w:rsid w:val="00196BA6"/>
    <w:rsid w:val="00196BFC"/>
    <w:rsid w:val="00196CD5"/>
    <w:rsid w:val="001970D3"/>
    <w:rsid w:val="00197CFD"/>
    <w:rsid w:val="001A10A8"/>
    <w:rsid w:val="001A171A"/>
    <w:rsid w:val="001A2250"/>
    <w:rsid w:val="001A26A6"/>
    <w:rsid w:val="001A2EC3"/>
    <w:rsid w:val="001A39AA"/>
    <w:rsid w:val="001A3EA1"/>
    <w:rsid w:val="001A4035"/>
    <w:rsid w:val="001A49BC"/>
    <w:rsid w:val="001A5C65"/>
    <w:rsid w:val="001A69F1"/>
    <w:rsid w:val="001A6CDF"/>
    <w:rsid w:val="001A7AB8"/>
    <w:rsid w:val="001A7AFD"/>
    <w:rsid w:val="001A7D59"/>
    <w:rsid w:val="001A7E20"/>
    <w:rsid w:val="001A7EE8"/>
    <w:rsid w:val="001A7FF5"/>
    <w:rsid w:val="001B017A"/>
    <w:rsid w:val="001B057C"/>
    <w:rsid w:val="001B0691"/>
    <w:rsid w:val="001B0A7D"/>
    <w:rsid w:val="001B0C79"/>
    <w:rsid w:val="001B0CB3"/>
    <w:rsid w:val="001B10F6"/>
    <w:rsid w:val="001B18F5"/>
    <w:rsid w:val="001B1A73"/>
    <w:rsid w:val="001B236D"/>
    <w:rsid w:val="001B28A7"/>
    <w:rsid w:val="001B2DB8"/>
    <w:rsid w:val="001B33D3"/>
    <w:rsid w:val="001B3484"/>
    <w:rsid w:val="001B3678"/>
    <w:rsid w:val="001B3BAD"/>
    <w:rsid w:val="001B3F28"/>
    <w:rsid w:val="001B40C8"/>
    <w:rsid w:val="001B4A36"/>
    <w:rsid w:val="001B51E8"/>
    <w:rsid w:val="001B5221"/>
    <w:rsid w:val="001B5B61"/>
    <w:rsid w:val="001B5C29"/>
    <w:rsid w:val="001B5DEE"/>
    <w:rsid w:val="001B5E53"/>
    <w:rsid w:val="001B5F7F"/>
    <w:rsid w:val="001B60BB"/>
    <w:rsid w:val="001B6358"/>
    <w:rsid w:val="001B7603"/>
    <w:rsid w:val="001B78F4"/>
    <w:rsid w:val="001B7B6F"/>
    <w:rsid w:val="001B7C00"/>
    <w:rsid w:val="001C012E"/>
    <w:rsid w:val="001C0572"/>
    <w:rsid w:val="001C0905"/>
    <w:rsid w:val="001C1221"/>
    <w:rsid w:val="001C18AF"/>
    <w:rsid w:val="001C225C"/>
    <w:rsid w:val="001C2961"/>
    <w:rsid w:val="001C309D"/>
    <w:rsid w:val="001C33A8"/>
    <w:rsid w:val="001C346F"/>
    <w:rsid w:val="001C34F4"/>
    <w:rsid w:val="001C36A8"/>
    <w:rsid w:val="001C39A5"/>
    <w:rsid w:val="001C4217"/>
    <w:rsid w:val="001C42ED"/>
    <w:rsid w:val="001C458F"/>
    <w:rsid w:val="001C482B"/>
    <w:rsid w:val="001C4E87"/>
    <w:rsid w:val="001C59DA"/>
    <w:rsid w:val="001C610E"/>
    <w:rsid w:val="001C654D"/>
    <w:rsid w:val="001C674B"/>
    <w:rsid w:val="001C6A11"/>
    <w:rsid w:val="001C6D7C"/>
    <w:rsid w:val="001C74D0"/>
    <w:rsid w:val="001D0EFD"/>
    <w:rsid w:val="001D11E2"/>
    <w:rsid w:val="001D1707"/>
    <w:rsid w:val="001D1E22"/>
    <w:rsid w:val="001D2654"/>
    <w:rsid w:val="001D2BCE"/>
    <w:rsid w:val="001D2FD0"/>
    <w:rsid w:val="001D3143"/>
    <w:rsid w:val="001D3376"/>
    <w:rsid w:val="001D3458"/>
    <w:rsid w:val="001D3547"/>
    <w:rsid w:val="001D3CDF"/>
    <w:rsid w:val="001D3EA7"/>
    <w:rsid w:val="001D41CB"/>
    <w:rsid w:val="001D425D"/>
    <w:rsid w:val="001D4646"/>
    <w:rsid w:val="001D4C97"/>
    <w:rsid w:val="001D53C2"/>
    <w:rsid w:val="001D571C"/>
    <w:rsid w:val="001D5A67"/>
    <w:rsid w:val="001D5ECA"/>
    <w:rsid w:val="001D5F26"/>
    <w:rsid w:val="001D605E"/>
    <w:rsid w:val="001D648A"/>
    <w:rsid w:val="001D65BB"/>
    <w:rsid w:val="001D6E29"/>
    <w:rsid w:val="001D7289"/>
    <w:rsid w:val="001D7688"/>
    <w:rsid w:val="001D76FE"/>
    <w:rsid w:val="001D78B1"/>
    <w:rsid w:val="001D7C8A"/>
    <w:rsid w:val="001E05D5"/>
    <w:rsid w:val="001E0C89"/>
    <w:rsid w:val="001E0F47"/>
    <w:rsid w:val="001E1513"/>
    <w:rsid w:val="001E25AE"/>
    <w:rsid w:val="001E299F"/>
    <w:rsid w:val="001E2CFF"/>
    <w:rsid w:val="001E2EEE"/>
    <w:rsid w:val="001E399C"/>
    <w:rsid w:val="001E3DD0"/>
    <w:rsid w:val="001E4200"/>
    <w:rsid w:val="001E464D"/>
    <w:rsid w:val="001E4AD8"/>
    <w:rsid w:val="001E5039"/>
    <w:rsid w:val="001E5645"/>
    <w:rsid w:val="001E6245"/>
    <w:rsid w:val="001E6286"/>
    <w:rsid w:val="001E6A32"/>
    <w:rsid w:val="001E6D95"/>
    <w:rsid w:val="001E7153"/>
    <w:rsid w:val="001E71B7"/>
    <w:rsid w:val="001E7707"/>
    <w:rsid w:val="001E79A0"/>
    <w:rsid w:val="001F0F4D"/>
    <w:rsid w:val="001F1198"/>
    <w:rsid w:val="001F1F9A"/>
    <w:rsid w:val="001F1FB3"/>
    <w:rsid w:val="001F20D0"/>
    <w:rsid w:val="001F2157"/>
    <w:rsid w:val="001F33DD"/>
    <w:rsid w:val="001F3618"/>
    <w:rsid w:val="001F38A2"/>
    <w:rsid w:val="001F3DF0"/>
    <w:rsid w:val="001F443A"/>
    <w:rsid w:val="001F56E3"/>
    <w:rsid w:val="001F5FA1"/>
    <w:rsid w:val="001F6194"/>
    <w:rsid w:val="001F6275"/>
    <w:rsid w:val="001F629A"/>
    <w:rsid w:val="001F654E"/>
    <w:rsid w:val="001F7138"/>
    <w:rsid w:val="001F71A5"/>
    <w:rsid w:val="001F7C69"/>
    <w:rsid w:val="001F7E28"/>
    <w:rsid w:val="00201738"/>
    <w:rsid w:val="00202ECB"/>
    <w:rsid w:val="00203C9B"/>
    <w:rsid w:val="00203F28"/>
    <w:rsid w:val="00204348"/>
    <w:rsid w:val="0020445D"/>
    <w:rsid w:val="00204741"/>
    <w:rsid w:val="002051D6"/>
    <w:rsid w:val="0020534B"/>
    <w:rsid w:val="0020559A"/>
    <w:rsid w:val="00206215"/>
    <w:rsid w:val="00206840"/>
    <w:rsid w:val="002077FA"/>
    <w:rsid w:val="00207C8E"/>
    <w:rsid w:val="00210441"/>
    <w:rsid w:val="00210475"/>
    <w:rsid w:val="00210E5F"/>
    <w:rsid w:val="00211979"/>
    <w:rsid w:val="00211B21"/>
    <w:rsid w:val="00211B36"/>
    <w:rsid w:val="0021244E"/>
    <w:rsid w:val="00212857"/>
    <w:rsid w:val="00212F3B"/>
    <w:rsid w:val="00212FF4"/>
    <w:rsid w:val="00213717"/>
    <w:rsid w:val="00214064"/>
    <w:rsid w:val="00214770"/>
    <w:rsid w:val="0021489D"/>
    <w:rsid w:val="0021499E"/>
    <w:rsid w:val="00214A93"/>
    <w:rsid w:val="00214E8A"/>
    <w:rsid w:val="00215343"/>
    <w:rsid w:val="00215D0A"/>
    <w:rsid w:val="002160F8"/>
    <w:rsid w:val="002161EC"/>
    <w:rsid w:val="0021652D"/>
    <w:rsid w:val="0021663E"/>
    <w:rsid w:val="00216924"/>
    <w:rsid w:val="00216BBE"/>
    <w:rsid w:val="00216F92"/>
    <w:rsid w:val="002172BC"/>
    <w:rsid w:val="0021762C"/>
    <w:rsid w:val="00217890"/>
    <w:rsid w:val="0022023F"/>
    <w:rsid w:val="00220C96"/>
    <w:rsid w:val="00220F5C"/>
    <w:rsid w:val="002212CF"/>
    <w:rsid w:val="0022179B"/>
    <w:rsid w:val="00221831"/>
    <w:rsid w:val="00221A67"/>
    <w:rsid w:val="002223DC"/>
    <w:rsid w:val="002223EA"/>
    <w:rsid w:val="002232A6"/>
    <w:rsid w:val="0022401B"/>
    <w:rsid w:val="002245CB"/>
    <w:rsid w:val="002249F2"/>
    <w:rsid w:val="00224B70"/>
    <w:rsid w:val="00224C16"/>
    <w:rsid w:val="00224D91"/>
    <w:rsid w:val="00225F20"/>
    <w:rsid w:val="00226023"/>
    <w:rsid w:val="0022604A"/>
    <w:rsid w:val="002263D3"/>
    <w:rsid w:val="00226B95"/>
    <w:rsid w:val="00226DD2"/>
    <w:rsid w:val="00226EAB"/>
    <w:rsid w:val="002312CA"/>
    <w:rsid w:val="0023142C"/>
    <w:rsid w:val="00231457"/>
    <w:rsid w:val="00231951"/>
    <w:rsid w:val="00231E33"/>
    <w:rsid w:val="002323C2"/>
    <w:rsid w:val="00232400"/>
    <w:rsid w:val="00232D3C"/>
    <w:rsid w:val="00232E8F"/>
    <w:rsid w:val="0023300C"/>
    <w:rsid w:val="0023332C"/>
    <w:rsid w:val="0023336B"/>
    <w:rsid w:val="00233768"/>
    <w:rsid w:val="00233A84"/>
    <w:rsid w:val="002341A6"/>
    <w:rsid w:val="0023493E"/>
    <w:rsid w:val="0023495B"/>
    <w:rsid w:val="00234F0E"/>
    <w:rsid w:val="00234FA2"/>
    <w:rsid w:val="002354C6"/>
    <w:rsid w:val="0023562C"/>
    <w:rsid w:val="0023598A"/>
    <w:rsid w:val="00235EC5"/>
    <w:rsid w:val="002363F2"/>
    <w:rsid w:val="00236569"/>
    <w:rsid w:val="00236920"/>
    <w:rsid w:val="00236C3F"/>
    <w:rsid w:val="00236FE4"/>
    <w:rsid w:val="0023780F"/>
    <w:rsid w:val="00237F93"/>
    <w:rsid w:val="00240079"/>
    <w:rsid w:val="00240318"/>
    <w:rsid w:val="002408BD"/>
    <w:rsid w:val="00240AF6"/>
    <w:rsid w:val="00240EB2"/>
    <w:rsid w:val="0024108E"/>
    <w:rsid w:val="002415C9"/>
    <w:rsid w:val="00241620"/>
    <w:rsid w:val="00242B00"/>
    <w:rsid w:val="00242FEB"/>
    <w:rsid w:val="00243138"/>
    <w:rsid w:val="002432CE"/>
    <w:rsid w:val="00243443"/>
    <w:rsid w:val="0024362C"/>
    <w:rsid w:val="00243719"/>
    <w:rsid w:val="0024383F"/>
    <w:rsid w:val="00243841"/>
    <w:rsid w:val="0024393E"/>
    <w:rsid w:val="00243B9A"/>
    <w:rsid w:val="00243F01"/>
    <w:rsid w:val="00244066"/>
    <w:rsid w:val="002441DE"/>
    <w:rsid w:val="0024471C"/>
    <w:rsid w:val="00245578"/>
    <w:rsid w:val="002459F9"/>
    <w:rsid w:val="00245FFC"/>
    <w:rsid w:val="002461FB"/>
    <w:rsid w:val="0024656C"/>
    <w:rsid w:val="00246906"/>
    <w:rsid w:val="00246B8B"/>
    <w:rsid w:val="0024720D"/>
    <w:rsid w:val="00247251"/>
    <w:rsid w:val="00247615"/>
    <w:rsid w:val="0024779E"/>
    <w:rsid w:val="00247E43"/>
    <w:rsid w:val="00250447"/>
    <w:rsid w:val="002506BC"/>
    <w:rsid w:val="0025074E"/>
    <w:rsid w:val="00250D67"/>
    <w:rsid w:val="00252732"/>
    <w:rsid w:val="002527F8"/>
    <w:rsid w:val="002530F0"/>
    <w:rsid w:val="00253F2B"/>
    <w:rsid w:val="00254007"/>
    <w:rsid w:val="002541FD"/>
    <w:rsid w:val="00254BA6"/>
    <w:rsid w:val="002551EB"/>
    <w:rsid w:val="00255976"/>
    <w:rsid w:val="00255C0E"/>
    <w:rsid w:val="00255CB0"/>
    <w:rsid w:val="00256C24"/>
    <w:rsid w:val="00256DE1"/>
    <w:rsid w:val="00257920"/>
    <w:rsid w:val="00257DBA"/>
    <w:rsid w:val="00260E5A"/>
    <w:rsid w:val="0026109C"/>
    <w:rsid w:val="002610DD"/>
    <w:rsid w:val="0026147F"/>
    <w:rsid w:val="0026152B"/>
    <w:rsid w:val="002620C9"/>
    <w:rsid w:val="0026275C"/>
    <w:rsid w:val="00262823"/>
    <w:rsid w:val="00262A87"/>
    <w:rsid w:val="00262C95"/>
    <w:rsid w:val="00262CF8"/>
    <w:rsid w:val="00262CFD"/>
    <w:rsid w:val="00262E7C"/>
    <w:rsid w:val="00263043"/>
    <w:rsid w:val="002638A1"/>
    <w:rsid w:val="00263C30"/>
    <w:rsid w:val="00263D3B"/>
    <w:rsid w:val="00264695"/>
    <w:rsid w:val="002647FD"/>
    <w:rsid w:val="00264E76"/>
    <w:rsid w:val="00265619"/>
    <w:rsid w:val="00265775"/>
    <w:rsid w:val="0026599A"/>
    <w:rsid w:val="002659D0"/>
    <w:rsid w:val="00266259"/>
    <w:rsid w:val="00266661"/>
    <w:rsid w:val="00266677"/>
    <w:rsid w:val="00266696"/>
    <w:rsid w:val="002666AE"/>
    <w:rsid w:val="0026682B"/>
    <w:rsid w:val="00266A77"/>
    <w:rsid w:val="00266C43"/>
    <w:rsid w:val="00266C4D"/>
    <w:rsid w:val="002676EC"/>
    <w:rsid w:val="00267CCF"/>
    <w:rsid w:val="002709D2"/>
    <w:rsid w:val="00270E3C"/>
    <w:rsid w:val="002714CD"/>
    <w:rsid w:val="00272167"/>
    <w:rsid w:val="00272481"/>
    <w:rsid w:val="0027271D"/>
    <w:rsid w:val="00272DE5"/>
    <w:rsid w:val="0027380B"/>
    <w:rsid w:val="00273CC4"/>
    <w:rsid w:val="00274BA1"/>
    <w:rsid w:val="00274CCD"/>
    <w:rsid w:val="00274D5D"/>
    <w:rsid w:val="002753FB"/>
    <w:rsid w:val="00275542"/>
    <w:rsid w:val="002755AC"/>
    <w:rsid w:val="00275620"/>
    <w:rsid w:val="00275765"/>
    <w:rsid w:val="00276274"/>
    <w:rsid w:val="00276AB8"/>
    <w:rsid w:val="00276D2F"/>
    <w:rsid w:val="00276E46"/>
    <w:rsid w:val="00276EF7"/>
    <w:rsid w:val="0027702A"/>
    <w:rsid w:val="0027751A"/>
    <w:rsid w:val="00277860"/>
    <w:rsid w:val="00277B3D"/>
    <w:rsid w:val="0028023F"/>
    <w:rsid w:val="0028069E"/>
    <w:rsid w:val="00281C72"/>
    <w:rsid w:val="002823C3"/>
    <w:rsid w:val="00282FCC"/>
    <w:rsid w:val="002830C8"/>
    <w:rsid w:val="002832DE"/>
    <w:rsid w:val="00283816"/>
    <w:rsid w:val="002839E4"/>
    <w:rsid w:val="00283A53"/>
    <w:rsid w:val="00283B29"/>
    <w:rsid w:val="00284614"/>
    <w:rsid w:val="002846A8"/>
    <w:rsid w:val="0028497F"/>
    <w:rsid w:val="00284A7C"/>
    <w:rsid w:val="00284CFF"/>
    <w:rsid w:val="00285251"/>
    <w:rsid w:val="002853B3"/>
    <w:rsid w:val="00285A89"/>
    <w:rsid w:val="00285EA9"/>
    <w:rsid w:val="00286679"/>
    <w:rsid w:val="00286980"/>
    <w:rsid w:val="00286A1B"/>
    <w:rsid w:val="002879EC"/>
    <w:rsid w:val="00287DD5"/>
    <w:rsid w:val="002900E9"/>
    <w:rsid w:val="00290764"/>
    <w:rsid w:val="002907E2"/>
    <w:rsid w:val="00290BE6"/>
    <w:rsid w:val="0029198C"/>
    <w:rsid w:val="00291D5E"/>
    <w:rsid w:val="002921E5"/>
    <w:rsid w:val="002938F0"/>
    <w:rsid w:val="002939DB"/>
    <w:rsid w:val="00293CB0"/>
    <w:rsid w:val="00293DE9"/>
    <w:rsid w:val="00294337"/>
    <w:rsid w:val="00294517"/>
    <w:rsid w:val="002968E6"/>
    <w:rsid w:val="002A04DA"/>
    <w:rsid w:val="002A0A4C"/>
    <w:rsid w:val="002A0E4F"/>
    <w:rsid w:val="002A0ED4"/>
    <w:rsid w:val="002A1443"/>
    <w:rsid w:val="002A14C8"/>
    <w:rsid w:val="002A150C"/>
    <w:rsid w:val="002A1521"/>
    <w:rsid w:val="002A17BB"/>
    <w:rsid w:val="002A1DDD"/>
    <w:rsid w:val="002A1E7F"/>
    <w:rsid w:val="002A239D"/>
    <w:rsid w:val="002A2415"/>
    <w:rsid w:val="002A241F"/>
    <w:rsid w:val="002A2846"/>
    <w:rsid w:val="002A29F1"/>
    <w:rsid w:val="002A3219"/>
    <w:rsid w:val="002A32BE"/>
    <w:rsid w:val="002A33B8"/>
    <w:rsid w:val="002A3805"/>
    <w:rsid w:val="002A3FC2"/>
    <w:rsid w:val="002A46CC"/>
    <w:rsid w:val="002A46F8"/>
    <w:rsid w:val="002A4728"/>
    <w:rsid w:val="002A4AFF"/>
    <w:rsid w:val="002A4B42"/>
    <w:rsid w:val="002A5476"/>
    <w:rsid w:val="002A54F1"/>
    <w:rsid w:val="002A5F32"/>
    <w:rsid w:val="002A5FCB"/>
    <w:rsid w:val="002A6201"/>
    <w:rsid w:val="002A63A6"/>
    <w:rsid w:val="002A68B1"/>
    <w:rsid w:val="002A695B"/>
    <w:rsid w:val="002A75BE"/>
    <w:rsid w:val="002B0ECF"/>
    <w:rsid w:val="002B136F"/>
    <w:rsid w:val="002B1506"/>
    <w:rsid w:val="002B1D0F"/>
    <w:rsid w:val="002B230A"/>
    <w:rsid w:val="002B2599"/>
    <w:rsid w:val="002B271F"/>
    <w:rsid w:val="002B2E55"/>
    <w:rsid w:val="002B335B"/>
    <w:rsid w:val="002B33F4"/>
    <w:rsid w:val="002B39A4"/>
    <w:rsid w:val="002B3A62"/>
    <w:rsid w:val="002B3C9D"/>
    <w:rsid w:val="002B3E43"/>
    <w:rsid w:val="002B3F88"/>
    <w:rsid w:val="002B408E"/>
    <w:rsid w:val="002B46CF"/>
    <w:rsid w:val="002B4714"/>
    <w:rsid w:val="002B4B69"/>
    <w:rsid w:val="002B5079"/>
    <w:rsid w:val="002B5467"/>
    <w:rsid w:val="002B5615"/>
    <w:rsid w:val="002B56BD"/>
    <w:rsid w:val="002B595B"/>
    <w:rsid w:val="002B6D81"/>
    <w:rsid w:val="002B6E70"/>
    <w:rsid w:val="002C0247"/>
    <w:rsid w:val="002C0C84"/>
    <w:rsid w:val="002C0E33"/>
    <w:rsid w:val="002C0E92"/>
    <w:rsid w:val="002C12A8"/>
    <w:rsid w:val="002C187A"/>
    <w:rsid w:val="002C1AB4"/>
    <w:rsid w:val="002C25C6"/>
    <w:rsid w:val="002C2846"/>
    <w:rsid w:val="002C29D9"/>
    <w:rsid w:val="002C40CD"/>
    <w:rsid w:val="002C43CC"/>
    <w:rsid w:val="002C49BE"/>
    <w:rsid w:val="002C4B0D"/>
    <w:rsid w:val="002C50A8"/>
    <w:rsid w:val="002C510B"/>
    <w:rsid w:val="002C5933"/>
    <w:rsid w:val="002C5934"/>
    <w:rsid w:val="002C5D2A"/>
    <w:rsid w:val="002C63A7"/>
    <w:rsid w:val="002C6569"/>
    <w:rsid w:val="002C68F8"/>
    <w:rsid w:val="002C6921"/>
    <w:rsid w:val="002C6951"/>
    <w:rsid w:val="002C7E1E"/>
    <w:rsid w:val="002D01D8"/>
    <w:rsid w:val="002D02F1"/>
    <w:rsid w:val="002D05BA"/>
    <w:rsid w:val="002D0606"/>
    <w:rsid w:val="002D06AB"/>
    <w:rsid w:val="002D0A6F"/>
    <w:rsid w:val="002D0AC7"/>
    <w:rsid w:val="002D0BA4"/>
    <w:rsid w:val="002D177E"/>
    <w:rsid w:val="002D20C2"/>
    <w:rsid w:val="002D2577"/>
    <w:rsid w:val="002D2598"/>
    <w:rsid w:val="002D2C9F"/>
    <w:rsid w:val="002D2E68"/>
    <w:rsid w:val="002D31E1"/>
    <w:rsid w:val="002D3924"/>
    <w:rsid w:val="002D3E21"/>
    <w:rsid w:val="002D404A"/>
    <w:rsid w:val="002D4466"/>
    <w:rsid w:val="002D4BE0"/>
    <w:rsid w:val="002D4E3A"/>
    <w:rsid w:val="002D4E5F"/>
    <w:rsid w:val="002D4F57"/>
    <w:rsid w:val="002D530F"/>
    <w:rsid w:val="002D58ED"/>
    <w:rsid w:val="002D5A41"/>
    <w:rsid w:val="002D5C7D"/>
    <w:rsid w:val="002D5D50"/>
    <w:rsid w:val="002D5E61"/>
    <w:rsid w:val="002D653D"/>
    <w:rsid w:val="002D6541"/>
    <w:rsid w:val="002D66B7"/>
    <w:rsid w:val="002D6BDE"/>
    <w:rsid w:val="002D6FCC"/>
    <w:rsid w:val="002D77ED"/>
    <w:rsid w:val="002D7BCA"/>
    <w:rsid w:val="002D7C66"/>
    <w:rsid w:val="002E00E4"/>
    <w:rsid w:val="002E05F4"/>
    <w:rsid w:val="002E07FC"/>
    <w:rsid w:val="002E142E"/>
    <w:rsid w:val="002E1AD9"/>
    <w:rsid w:val="002E1B99"/>
    <w:rsid w:val="002E2207"/>
    <w:rsid w:val="002E2421"/>
    <w:rsid w:val="002E2808"/>
    <w:rsid w:val="002E2C27"/>
    <w:rsid w:val="002E2CD4"/>
    <w:rsid w:val="002E3151"/>
    <w:rsid w:val="002E3792"/>
    <w:rsid w:val="002E37A4"/>
    <w:rsid w:val="002E3C95"/>
    <w:rsid w:val="002E41E7"/>
    <w:rsid w:val="002E4902"/>
    <w:rsid w:val="002E5889"/>
    <w:rsid w:val="002E62AA"/>
    <w:rsid w:val="002E66C5"/>
    <w:rsid w:val="002E67F0"/>
    <w:rsid w:val="002E6975"/>
    <w:rsid w:val="002E703F"/>
    <w:rsid w:val="002E7A1E"/>
    <w:rsid w:val="002E7AA4"/>
    <w:rsid w:val="002E7D29"/>
    <w:rsid w:val="002F02FF"/>
    <w:rsid w:val="002F0B0F"/>
    <w:rsid w:val="002F0C25"/>
    <w:rsid w:val="002F13AA"/>
    <w:rsid w:val="002F18F3"/>
    <w:rsid w:val="002F1D2C"/>
    <w:rsid w:val="002F222E"/>
    <w:rsid w:val="002F236E"/>
    <w:rsid w:val="002F2933"/>
    <w:rsid w:val="002F3769"/>
    <w:rsid w:val="002F3C5B"/>
    <w:rsid w:val="002F404D"/>
    <w:rsid w:val="002F4389"/>
    <w:rsid w:val="002F45DE"/>
    <w:rsid w:val="002F46C2"/>
    <w:rsid w:val="002F5161"/>
    <w:rsid w:val="002F51E2"/>
    <w:rsid w:val="002F5804"/>
    <w:rsid w:val="002F5F5C"/>
    <w:rsid w:val="002F66E2"/>
    <w:rsid w:val="002F6E80"/>
    <w:rsid w:val="002F6FC6"/>
    <w:rsid w:val="002F756F"/>
    <w:rsid w:val="002F77DE"/>
    <w:rsid w:val="002F7D06"/>
    <w:rsid w:val="00300869"/>
    <w:rsid w:val="00300909"/>
    <w:rsid w:val="00300DBA"/>
    <w:rsid w:val="0030137A"/>
    <w:rsid w:val="003015EC"/>
    <w:rsid w:val="00301804"/>
    <w:rsid w:val="00301941"/>
    <w:rsid w:val="0030213E"/>
    <w:rsid w:val="003032DF"/>
    <w:rsid w:val="00303383"/>
    <w:rsid w:val="00303ED8"/>
    <w:rsid w:val="00304B52"/>
    <w:rsid w:val="00305347"/>
    <w:rsid w:val="00306214"/>
    <w:rsid w:val="00307FC6"/>
    <w:rsid w:val="0031001B"/>
    <w:rsid w:val="0031019F"/>
    <w:rsid w:val="003103F6"/>
    <w:rsid w:val="003121A1"/>
    <w:rsid w:val="00313078"/>
    <w:rsid w:val="003136C2"/>
    <w:rsid w:val="003139F8"/>
    <w:rsid w:val="00314582"/>
    <w:rsid w:val="00314AEC"/>
    <w:rsid w:val="00314B5B"/>
    <w:rsid w:val="00314E02"/>
    <w:rsid w:val="00315087"/>
    <w:rsid w:val="00315CB6"/>
    <w:rsid w:val="0031756F"/>
    <w:rsid w:val="0032014E"/>
    <w:rsid w:val="003201B2"/>
    <w:rsid w:val="00320977"/>
    <w:rsid w:val="00321617"/>
    <w:rsid w:val="00321A84"/>
    <w:rsid w:val="00322147"/>
    <w:rsid w:val="0032221A"/>
    <w:rsid w:val="0032260D"/>
    <w:rsid w:val="00323269"/>
    <w:rsid w:val="003232B2"/>
    <w:rsid w:val="003233CC"/>
    <w:rsid w:val="0032347D"/>
    <w:rsid w:val="003241D0"/>
    <w:rsid w:val="00324255"/>
    <w:rsid w:val="003242D3"/>
    <w:rsid w:val="00324518"/>
    <w:rsid w:val="0032521F"/>
    <w:rsid w:val="00326ACE"/>
    <w:rsid w:val="0032750E"/>
    <w:rsid w:val="00327B9D"/>
    <w:rsid w:val="0033001A"/>
    <w:rsid w:val="003302AF"/>
    <w:rsid w:val="0033055C"/>
    <w:rsid w:val="003309CF"/>
    <w:rsid w:val="00330BF5"/>
    <w:rsid w:val="00330C03"/>
    <w:rsid w:val="00330F6F"/>
    <w:rsid w:val="00330FA4"/>
    <w:rsid w:val="003310FF"/>
    <w:rsid w:val="0033167B"/>
    <w:rsid w:val="00331739"/>
    <w:rsid w:val="00331F50"/>
    <w:rsid w:val="00332180"/>
    <w:rsid w:val="00332329"/>
    <w:rsid w:val="003323BF"/>
    <w:rsid w:val="003323E7"/>
    <w:rsid w:val="00333EF0"/>
    <w:rsid w:val="0033496A"/>
    <w:rsid w:val="00334A27"/>
    <w:rsid w:val="00334BB6"/>
    <w:rsid w:val="00335342"/>
    <w:rsid w:val="00335520"/>
    <w:rsid w:val="0033595C"/>
    <w:rsid w:val="00335CE9"/>
    <w:rsid w:val="0033614F"/>
    <w:rsid w:val="00336323"/>
    <w:rsid w:val="00336458"/>
    <w:rsid w:val="0033730D"/>
    <w:rsid w:val="0033750E"/>
    <w:rsid w:val="0033751C"/>
    <w:rsid w:val="003375B2"/>
    <w:rsid w:val="00337934"/>
    <w:rsid w:val="003379C0"/>
    <w:rsid w:val="00337B0C"/>
    <w:rsid w:val="00337E00"/>
    <w:rsid w:val="0034049B"/>
    <w:rsid w:val="003415EC"/>
    <w:rsid w:val="003416CC"/>
    <w:rsid w:val="00341E0C"/>
    <w:rsid w:val="00341F5C"/>
    <w:rsid w:val="00342A62"/>
    <w:rsid w:val="00342D66"/>
    <w:rsid w:val="0034362F"/>
    <w:rsid w:val="003442AA"/>
    <w:rsid w:val="00344388"/>
    <w:rsid w:val="00344D7A"/>
    <w:rsid w:val="00344D95"/>
    <w:rsid w:val="00344E6F"/>
    <w:rsid w:val="00344F46"/>
    <w:rsid w:val="0034518F"/>
    <w:rsid w:val="003455F5"/>
    <w:rsid w:val="0034561D"/>
    <w:rsid w:val="00345A55"/>
    <w:rsid w:val="00345C46"/>
    <w:rsid w:val="003463C1"/>
    <w:rsid w:val="0034687B"/>
    <w:rsid w:val="00346D6A"/>
    <w:rsid w:val="003475C7"/>
    <w:rsid w:val="00347D43"/>
    <w:rsid w:val="00347F5A"/>
    <w:rsid w:val="0035016B"/>
    <w:rsid w:val="003503D7"/>
    <w:rsid w:val="0035087F"/>
    <w:rsid w:val="0035098F"/>
    <w:rsid w:val="00350A07"/>
    <w:rsid w:val="00350F2D"/>
    <w:rsid w:val="00350FB2"/>
    <w:rsid w:val="003513E3"/>
    <w:rsid w:val="003514E4"/>
    <w:rsid w:val="0035158B"/>
    <w:rsid w:val="0035159A"/>
    <w:rsid w:val="003520F1"/>
    <w:rsid w:val="00352214"/>
    <w:rsid w:val="00352304"/>
    <w:rsid w:val="003526AA"/>
    <w:rsid w:val="003526BE"/>
    <w:rsid w:val="003533A7"/>
    <w:rsid w:val="0035390F"/>
    <w:rsid w:val="003539E9"/>
    <w:rsid w:val="00353B27"/>
    <w:rsid w:val="00353C50"/>
    <w:rsid w:val="00353CD9"/>
    <w:rsid w:val="00353EF8"/>
    <w:rsid w:val="00354BD0"/>
    <w:rsid w:val="00354E27"/>
    <w:rsid w:val="00355AD3"/>
    <w:rsid w:val="003564F6"/>
    <w:rsid w:val="003566F2"/>
    <w:rsid w:val="00356DA5"/>
    <w:rsid w:val="003575FD"/>
    <w:rsid w:val="00357DEE"/>
    <w:rsid w:val="00360351"/>
    <w:rsid w:val="00360A84"/>
    <w:rsid w:val="00360AFC"/>
    <w:rsid w:val="00361161"/>
    <w:rsid w:val="0036151F"/>
    <w:rsid w:val="003616C0"/>
    <w:rsid w:val="00361FC7"/>
    <w:rsid w:val="00362480"/>
    <w:rsid w:val="00362E51"/>
    <w:rsid w:val="003634D3"/>
    <w:rsid w:val="00364429"/>
    <w:rsid w:val="00364A16"/>
    <w:rsid w:val="00364C52"/>
    <w:rsid w:val="003656A2"/>
    <w:rsid w:val="003656E6"/>
    <w:rsid w:val="003659EC"/>
    <w:rsid w:val="00365F6E"/>
    <w:rsid w:val="00366226"/>
    <w:rsid w:val="00366A05"/>
    <w:rsid w:val="003673F1"/>
    <w:rsid w:val="00367892"/>
    <w:rsid w:val="00367930"/>
    <w:rsid w:val="00367A1E"/>
    <w:rsid w:val="003705D4"/>
    <w:rsid w:val="0037074A"/>
    <w:rsid w:val="00370BED"/>
    <w:rsid w:val="00371558"/>
    <w:rsid w:val="003717C1"/>
    <w:rsid w:val="00371C0C"/>
    <w:rsid w:val="00371F0C"/>
    <w:rsid w:val="0037204C"/>
    <w:rsid w:val="00372C57"/>
    <w:rsid w:val="0037313C"/>
    <w:rsid w:val="0037378C"/>
    <w:rsid w:val="00373863"/>
    <w:rsid w:val="0037441B"/>
    <w:rsid w:val="00374B21"/>
    <w:rsid w:val="00375188"/>
    <w:rsid w:val="00375C86"/>
    <w:rsid w:val="00375E21"/>
    <w:rsid w:val="00376354"/>
    <w:rsid w:val="003767B7"/>
    <w:rsid w:val="00376A4A"/>
    <w:rsid w:val="0037774E"/>
    <w:rsid w:val="00377E2C"/>
    <w:rsid w:val="00377E41"/>
    <w:rsid w:val="0038023A"/>
    <w:rsid w:val="00380F35"/>
    <w:rsid w:val="00381826"/>
    <w:rsid w:val="00381C69"/>
    <w:rsid w:val="00381F37"/>
    <w:rsid w:val="00382341"/>
    <w:rsid w:val="00382D07"/>
    <w:rsid w:val="0038341E"/>
    <w:rsid w:val="00383751"/>
    <w:rsid w:val="0038394D"/>
    <w:rsid w:val="00383AF2"/>
    <w:rsid w:val="00383C3F"/>
    <w:rsid w:val="00384308"/>
    <w:rsid w:val="003844E2"/>
    <w:rsid w:val="003847D4"/>
    <w:rsid w:val="00384B59"/>
    <w:rsid w:val="00384C60"/>
    <w:rsid w:val="003854E9"/>
    <w:rsid w:val="00385622"/>
    <w:rsid w:val="00385AA6"/>
    <w:rsid w:val="00385C41"/>
    <w:rsid w:val="00385D40"/>
    <w:rsid w:val="00386A9E"/>
    <w:rsid w:val="003873E4"/>
    <w:rsid w:val="00387679"/>
    <w:rsid w:val="0038770C"/>
    <w:rsid w:val="00387BFD"/>
    <w:rsid w:val="00390044"/>
    <w:rsid w:val="00390F36"/>
    <w:rsid w:val="00391400"/>
    <w:rsid w:val="00391C4C"/>
    <w:rsid w:val="00392FB5"/>
    <w:rsid w:val="00393351"/>
    <w:rsid w:val="00393524"/>
    <w:rsid w:val="00393ABA"/>
    <w:rsid w:val="00393CCC"/>
    <w:rsid w:val="00393E0A"/>
    <w:rsid w:val="0039420F"/>
    <w:rsid w:val="003942DA"/>
    <w:rsid w:val="0039462A"/>
    <w:rsid w:val="00394D98"/>
    <w:rsid w:val="003951E3"/>
    <w:rsid w:val="00395B4B"/>
    <w:rsid w:val="00396151"/>
    <w:rsid w:val="003962EB"/>
    <w:rsid w:val="00396BF1"/>
    <w:rsid w:val="0039709C"/>
    <w:rsid w:val="00397133"/>
    <w:rsid w:val="003975E3"/>
    <w:rsid w:val="00397EEF"/>
    <w:rsid w:val="00397F21"/>
    <w:rsid w:val="00397F25"/>
    <w:rsid w:val="003A0481"/>
    <w:rsid w:val="003A04B0"/>
    <w:rsid w:val="003A0F21"/>
    <w:rsid w:val="003A116B"/>
    <w:rsid w:val="003A139E"/>
    <w:rsid w:val="003A1FB2"/>
    <w:rsid w:val="003A200D"/>
    <w:rsid w:val="003A23C1"/>
    <w:rsid w:val="003A2430"/>
    <w:rsid w:val="003A256E"/>
    <w:rsid w:val="003A3540"/>
    <w:rsid w:val="003A35A6"/>
    <w:rsid w:val="003A35B1"/>
    <w:rsid w:val="003A3809"/>
    <w:rsid w:val="003A3CD2"/>
    <w:rsid w:val="003A4845"/>
    <w:rsid w:val="003A489C"/>
    <w:rsid w:val="003A5D3B"/>
    <w:rsid w:val="003A7966"/>
    <w:rsid w:val="003A7A9E"/>
    <w:rsid w:val="003B087E"/>
    <w:rsid w:val="003B10BE"/>
    <w:rsid w:val="003B125E"/>
    <w:rsid w:val="003B141B"/>
    <w:rsid w:val="003B1B22"/>
    <w:rsid w:val="003B1D0D"/>
    <w:rsid w:val="003B314D"/>
    <w:rsid w:val="003B3843"/>
    <w:rsid w:val="003B39B0"/>
    <w:rsid w:val="003B3C9B"/>
    <w:rsid w:val="003B46F8"/>
    <w:rsid w:val="003B4800"/>
    <w:rsid w:val="003B4854"/>
    <w:rsid w:val="003B4AE3"/>
    <w:rsid w:val="003B5131"/>
    <w:rsid w:val="003B5207"/>
    <w:rsid w:val="003B5419"/>
    <w:rsid w:val="003B55E9"/>
    <w:rsid w:val="003B5938"/>
    <w:rsid w:val="003B5E83"/>
    <w:rsid w:val="003B6540"/>
    <w:rsid w:val="003B6625"/>
    <w:rsid w:val="003B764F"/>
    <w:rsid w:val="003B7695"/>
    <w:rsid w:val="003B76FB"/>
    <w:rsid w:val="003C11D2"/>
    <w:rsid w:val="003C1229"/>
    <w:rsid w:val="003C1332"/>
    <w:rsid w:val="003C1DC2"/>
    <w:rsid w:val="003C2246"/>
    <w:rsid w:val="003C2260"/>
    <w:rsid w:val="003C265D"/>
    <w:rsid w:val="003C2FED"/>
    <w:rsid w:val="003C5173"/>
    <w:rsid w:val="003C57C7"/>
    <w:rsid w:val="003C581A"/>
    <w:rsid w:val="003C5882"/>
    <w:rsid w:val="003C5B4A"/>
    <w:rsid w:val="003C6126"/>
    <w:rsid w:val="003C68F1"/>
    <w:rsid w:val="003C6A38"/>
    <w:rsid w:val="003C70E3"/>
    <w:rsid w:val="003C7198"/>
    <w:rsid w:val="003C7B3D"/>
    <w:rsid w:val="003D0DB1"/>
    <w:rsid w:val="003D114F"/>
    <w:rsid w:val="003D12C8"/>
    <w:rsid w:val="003D19EB"/>
    <w:rsid w:val="003D2452"/>
    <w:rsid w:val="003D25BC"/>
    <w:rsid w:val="003D2863"/>
    <w:rsid w:val="003D2BCA"/>
    <w:rsid w:val="003D33B5"/>
    <w:rsid w:val="003D4178"/>
    <w:rsid w:val="003D59F0"/>
    <w:rsid w:val="003D6370"/>
    <w:rsid w:val="003D64E7"/>
    <w:rsid w:val="003D6D2E"/>
    <w:rsid w:val="003D78A6"/>
    <w:rsid w:val="003E0044"/>
    <w:rsid w:val="003E01ED"/>
    <w:rsid w:val="003E052F"/>
    <w:rsid w:val="003E1262"/>
    <w:rsid w:val="003E1678"/>
    <w:rsid w:val="003E176F"/>
    <w:rsid w:val="003E1A39"/>
    <w:rsid w:val="003E1BCF"/>
    <w:rsid w:val="003E210D"/>
    <w:rsid w:val="003E21CE"/>
    <w:rsid w:val="003E27D6"/>
    <w:rsid w:val="003E2962"/>
    <w:rsid w:val="003E36CC"/>
    <w:rsid w:val="003E3C1E"/>
    <w:rsid w:val="003E45E6"/>
    <w:rsid w:val="003E5C49"/>
    <w:rsid w:val="003E5E3B"/>
    <w:rsid w:val="003E645F"/>
    <w:rsid w:val="003E6E92"/>
    <w:rsid w:val="003F0920"/>
    <w:rsid w:val="003F0F03"/>
    <w:rsid w:val="003F129C"/>
    <w:rsid w:val="003F1874"/>
    <w:rsid w:val="003F2548"/>
    <w:rsid w:val="003F2B71"/>
    <w:rsid w:val="003F3B0A"/>
    <w:rsid w:val="003F3BDB"/>
    <w:rsid w:val="003F3BF3"/>
    <w:rsid w:val="003F3E00"/>
    <w:rsid w:val="003F4F7B"/>
    <w:rsid w:val="003F574A"/>
    <w:rsid w:val="003F57F9"/>
    <w:rsid w:val="003F6039"/>
    <w:rsid w:val="003F605C"/>
    <w:rsid w:val="003F6292"/>
    <w:rsid w:val="003F6414"/>
    <w:rsid w:val="003F6528"/>
    <w:rsid w:val="003F6BD3"/>
    <w:rsid w:val="003F74A1"/>
    <w:rsid w:val="003F75C8"/>
    <w:rsid w:val="003F7AFA"/>
    <w:rsid w:val="003F7B40"/>
    <w:rsid w:val="00400512"/>
    <w:rsid w:val="004012DE"/>
    <w:rsid w:val="00401920"/>
    <w:rsid w:val="00401DCE"/>
    <w:rsid w:val="00401EFC"/>
    <w:rsid w:val="00402ACF"/>
    <w:rsid w:val="00402C1A"/>
    <w:rsid w:val="004041E6"/>
    <w:rsid w:val="004042B9"/>
    <w:rsid w:val="00404B52"/>
    <w:rsid w:val="00405583"/>
    <w:rsid w:val="004059A8"/>
    <w:rsid w:val="00405B23"/>
    <w:rsid w:val="00405BFA"/>
    <w:rsid w:val="004063DE"/>
    <w:rsid w:val="004068F4"/>
    <w:rsid w:val="00406C55"/>
    <w:rsid w:val="004073F4"/>
    <w:rsid w:val="00407718"/>
    <w:rsid w:val="00407780"/>
    <w:rsid w:val="00407B8F"/>
    <w:rsid w:val="00407C47"/>
    <w:rsid w:val="00407CDB"/>
    <w:rsid w:val="004101B6"/>
    <w:rsid w:val="00410BE4"/>
    <w:rsid w:val="004111F8"/>
    <w:rsid w:val="00411692"/>
    <w:rsid w:val="004129EE"/>
    <w:rsid w:val="00412BBE"/>
    <w:rsid w:val="00412DCD"/>
    <w:rsid w:val="0041337F"/>
    <w:rsid w:val="004136D4"/>
    <w:rsid w:val="00413746"/>
    <w:rsid w:val="004137AD"/>
    <w:rsid w:val="00413A67"/>
    <w:rsid w:val="00414248"/>
    <w:rsid w:val="004144F7"/>
    <w:rsid w:val="00414B8C"/>
    <w:rsid w:val="00414DC1"/>
    <w:rsid w:val="00415D5F"/>
    <w:rsid w:val="00415F66"/>
    <w:rsid w:val="00416185"/>
    <w:rsid w:val="00416B89"/>
    <w:rsid w:val="00417E30"/>
    <w:rsid w:val="00417EA4"/>
    <w:rsid w:val="00417F45"/>
    <w:rsid w:val="004205A6"/>
    <w:rsid w:val="00420A4B"/>
    <w:rsid w:val="00420DD4"/>
    <w:rsid w:val="00420E44"/>
    <w:rsid w:val="00420F1B"/>
    <w:rsid w:val="004215FC"/>
    <w:rsid w:val="0042162C"/>
    <w:rsid w:val="004216CF"/>
    <w:rsid w:val="0042180B"/>
    <w:rsid w:val="00421E48"/>
    <w:rsid w:val="00422266"/>
    <w:rsid w:val="004223D5"/>
    <w:rsid w:val="004224F7"/>
    <w:rsid w:val="0042265D"/>
    <w:rsid w:val="004228F9"/>
    <w:rsid w:val="00422B3D"/>
    <w:rsid w:val="00422C5E"/>
    <w:rsid w:val="00423221"/>
    <w:rsid w:val="00423942"/>
    <w:rsid w:val="004243E3"/>
    <w:rsid w:val="0042480A"/>
    <w:rsid w:val="004248D2"/>
    <w:rsid w:val="00424E4F"/>
    <w:rsid w:val="004254BE"/>
    <w:rsid w:val="00425C05"/>
    <w:rsid w:val="00425C6E"/>
    <w:rsid w:val="004260CE"/>
    <w:rsid w:val="0042655C"/>
    <w:rsid w:val="004265B5"/>
    <w:rsid w:val="00426F5F"/>
    <w:rsid w:val="00427B17"/>
    <w:rsid w:val="0043017C"/>
    <w:rsid w:val="00430289"/>
    <w:rsid w:val="004304C9"/>
    <w:rsid w:val="00430A16"/>
    <w:rsid w:val="00430DD0"/>
    <w:rsid w:val="00432156"/>
    <w:rsid w:val="00432336"/>
    <w:rsid w:val="00432684"/>
    <w:rsid w:val="00432909"/>
    <w:rsid w:val="00433B17"/>
    <w:rsid w:val="00434652"/>
    <w:rsid w:val="00434A58"/>
    <w:rsid w:val="00434E79"/>
    <w:rsid w:val="00435F02"/>
    <w:rsid w:val="00436832"/>
    <w:rsid w:val="00436861"/>
    <w:rsid w:val="004376FE"/>
    <w:rsid w:val="00437786"/>
    <w:rsid w:val="00440C85"/>
    <w:rsid w:val="004411BB"/>
    <w:rsid w:val="0044121E"/>
    <w:rsid w:val="004414FD"/>
    <w:rsid w:val="004424AC"/>
    <w:rsid w:val="004425B1"/>
    <w:rsid w:val="0044325A"/>
    <w:rsid w:val="00443A1A"/>
    <w:rsid w:val="00443DE6"/>
    <w:rsid w:val="00443E94"/>
    <w:rsid w:val="00443FAD"/>
    <w:rsid w:val="00444149"/>
    <w:rsid w:val="00444E53"/>
    <w:rsid w:val="00445385"/>
    <w:rsid w:val="004454B6"/>
    <w:rsid w:val="00445937"/>
    <w:rsid w:val="00446ABF"/>
    <w:rsid w:val="00447002"/>
    <w:rsid w:val="0044703B"/>
    <w:rsid w:val="004471A8"/>
    <w:rsid w:val="0044746F"/>
    <w:rsid w:val="00450011"/>
    <w:rsid w:val="0045026C"/>
    <w:rsid w:val="00450459"/>
    <w:rsid w:val="00450758"/>
    <w:rsid w:val="0045082F"/>
    <w:rsid w:val="0045095C"/>
    <w:rsid w:val="00450CDB"/>
    <w:rsid w:val="004514E0"/>
    <w:rsid w:val="00451508"/>
    <w:rsid w:val="004520B2"/>
    <w:rsid w:val="00452121"/>
    <w:rsid w:val="004535F2"/>
    <w:rsid w:val="00453835"/>
    <w:rsid w:val="00453B76"/>
    <w:rsid w:val="00453D04"/>
    <w:rsid w:val="0045462A"/>
    <w:rsid w:val="00454A0B"/>
    <w:rsid w:val="00454E8B"/>
    <w:rsid w:val="004551B8"/>
    <w:rsid w:val="00455292"/>
    <w:rsid w:val="004554E2"/>
    <w:rsid w:val="00455848"/>
    <w:rsid w:val="004559C2"/>
    <w:rsid w:val="00455A9B"/>
    <w:rsid w:val="00455B83"/>
    <w:rsid w:val="00456929"/>
    <w:rsid w:val="00456D8F"/>
    <w:rsid w:val="00457455"/>
    <w:rsid w:val="004576D8"/>
    <w:rsid w:val="004577C7"/>
    <w:rsid w:val="004579A8"/>
    <w:rsid w:val="00460179"/>
    <w:rsid w:val="004610A6"/>
    <w:rsid w:val="00461C32"/>
    <w:rsid w:val="00461CB9"/>
    <w:rsid w:val="00461DE2"/>
    <w:rsid w:val="00461F39"/>
    <w:rsid w:val="00461F42"/>
    <w:rsid w:val="00462450"/>
    <w:rsid w:val="00462D7C"/>
    <w:rsid w:val="00463398"/>
    <w:rsid w:val="00463E6D"/>
    <w:rsid w:val="00464270"/>
    <w:rsid w:val="00464C2A"/>
    <w:rsid w:val="00464EC9"/>
    <w:rsid w:val="0046533C"/>
    <w:rsid w:val="00465451"/>
    <w:rsid w:val="0046559D"/>
    <w:rsid w:val="0046564C"/>
    <w:rsid w:val="004658EA"/>
    <w:rsid w:val="00465987"/>
    <w:rsid w:val="00465B4A"/>
    <w:rsid w:val="004668D9"/>
    <w:rsid w:val="00466CF7"/>
    <w:rsid w:val="00466DFB"/>
    <w:rsid w:val="00466FAE"/>
    <w:rsid w:val="004670D5"/>
    <w:rsid w:val="004674C4"/>
    <w:rsid w:val="00467758"/>
    <w:rsid w:val="00467CD2"/>
    <w:rsid w:val="0047005D"/>
    <w:rsid w:val="004715E3"/>
    <w:rsid w:val="00471BED"/>
    <w:rsid w:val="004726EB"/>
    <w:rsid w:val="004727ED"/>
    <w:rsid w:val="00472F58"/>
    <w:rsid w:val="004730A5"/>
    <w:rsid w:val="00473219"/>
    <w:rsid w:val="00473690"/>
    <w:rsid w:val="00473760"/>
    <w:rsid w:val="0047402A"/>
    <w:rsid w:val="0047469A"/>
    <w:rsid w:val="00474B86"/>
    <w:rsid w:val="00474CAE"/>
    <w:rsid w:val="00474E52"/>
    <w:rsid w:val="004750DF"/>
    <w:rsid w:val="00475ABD"/>
    <w:rsid w:val="00476ADB"/>
    <w:rsid w:val="00476BEF"/>
    <w:rsid w:val="004779B1"/>
    <w:rsid w:val="004779EE"/>
    <w:rsid w:val="00477FF8"/>
    <w:rsid w:val="004801AA"/>
    <w:rsid w:val="004806A6"/>
    <w:rsid w:val="00480729"/>
    <w:rsid w:val="00480E1F"/>
    <w:rsid w:val="0048101F"/>
    <w:rsid w:val="00481448"/>
    <w:rsid w:val="0048164F"/>
    <w:rsid w:val="00481F8A"/>
    <w:rsid w:val="00481FCE"/>
    <w:rsid w:val="00482658"/>
    <w:rsid w:val="00482880"/>
    <w:rsid w:val="00482C6A"/>
    <w:rsid w:val="00482E52"/>
    <w:rsid w:val="004831FF"/>
    <w:rsid w:val="004835B3"/>
    <w:rsid w:val="00483855"/>
    <w:rsid w:val="00483B5E"/>
    <w:rsid w:val="00483CDA"/>
    <w:rsid w:val="00484014"/>
    <w:rsid w:val="00484104"/>
    <w:rsid w:val="004844CE"/>
    <w:rsid w:val="00484F42"/>
    <w:rsid w:val="00485087"/>
    <w:rsid w:val="00485F17"/>
    <w:rsid w:val="00486577"/>
    <w:rsid w:val="0048683B"/>
    <w:rsid w:val="00487284"/>
    <w:rsid w:val="0048734C"/>
    <w:rsid w:val="00487A34"/>
    <w:rsid w:val="004900EF"/>
    <w:rsid w:val="00490267"/>
    <w:rsid w:val="0049075B"/>
    <w:rsid w:val="00490C48"/>
    <w:rsid w:val="00490CAA"/>
    <w:rsid w:val="004919B8"/>
    <w:rsid w:val="00491CF8"/>
    <w:rsid w:val="004922CC"/>
    <w:rsid w:val="004923AD"/>
    <w:rsid w:val="004925C4"/>
    <w:rsid w:val="00493F71"/>
    <w:rsid w:val="0049419B"/>
    <w:rsid w:val="004942A3"/>
    <w:rsid w:val="00494716"/>
    <w:rsid w:val="00494F5A"/>
    <w:rsid w:val="004952BA"/>
    <w:rsid w:val="00495E1A"/>
    <w:rsid w:val="0049601F"/>
    <w:rsid w:val="00496086"/>
    <w:rsid w:val="00496CAF"/>
    <w:rsid w:val="00496F80"/>
    <w:rsid w:val="00496FA4"/>
    <w:rsid w:val="004971D2"/>
    <w:rsid w:val="0049737B"/>
    <w:rsid w:val="00497836"/>
    <w:rsid w:val="004978DE"/>
    <w:rsid w:val="00497A5B"/>
    <w:rsid w:val="004A00A6"/>
    <w:rsid w:val="004A00BC"/>
    <w:rsid w:val="004A0235"/>
    <w:rsid w:val="004A0312"/>
    <w:rsid w:val="004A07DF"/>
    <w:rsid w:val="004A089F"/>
    <w:rsid w:val="004A09D0"/>
    <w:rsid w:val="004A0B9A"/>
    <w:rsid w:val="004A0C9F"/>
    <w:rsid w:val="004A0FAF"/>
    <w:rsid w:val="004A1437"/>
    <w:rsid w:val="004A1916"/>
    <w:rsid w:val="004A1919"/>
    <w:rsid w:val="004A1A13"/>
    <w:rsid w:val="004A1B75"/>
    <w:rsid w:val="004A2AD4"/>
    <w:rsid w:val="004A469F"/>
    <w:rsid w:val="004A475E"/>
    <w:rsid w:val="004A49E4"/>
    <w:rsid w:val="004A53D9"/>
    <w:rsid w:val="004A5BE7"/>
    <w:rsid w:val="004A5C62"/>
    <w:rsid w:val="004A606B"/>
    <w:rsid w:val="004A60FE"/>
    <w:rsid w:val="004A6C3E"/>
    <w:rsid w:val="004A6CFC"/>
    <w:rsid w:val="004A7575"/>
    <w:rsid w:val="004A7603"/>
    <w:rsid w:val="004A76A1"/>
    <w:rsid w:val="004A7DF0"/>
    <w:rsid w:val="004B05B6"/>
    <w:rsid w:val="004B193D"/>
    <w:rsid w:val="004B1999"/>
    <w:rsid w:val="004B2062"/>
    <w:rsid w:val="004B2560"/>
    <w:rsid w:val="004B2E38"/>
    <w:rsid w:val="004B2FA3"/>
    <w:rsid w:val="004B3085"/>
    <w:rsid w:val="004B36EC"/>
    <w:rsid w:val="004B3702"/>
    <w:rsid w:val="004B3ABD"/>
    <w:rsid w:val="004B3AF7"/>
    <w:rsid w:val="004B3C0C"/>
    <w:rsid w:val="004B3EE5"/>
    <w:rsid w:val="004B46D3"/>
    <w:rsid w:val="004B4852"/>
    <w:rsid w:val="004B4ACB"/>
    <w:rsid w:val="004B5531"/>
    <w:rsid w:val="004B5970"/>
    <w:rsid w:val="004B5AA9"/>
    <w:rsid w:val="004B6132"/>
    <w:rsid w:val="004B6691"/>
    <w:rsid w:val="004B68F9"/>
    <w:rsid w:val="004B710D"/>
    <w:rsid w:val="004B75B8"/>
    <w:rsid w:val="004B79FB"/>
    <w:rsid w:val="004C0228"/>
    <w:rsid w:val="004C0743"/>
    <w:rsid w:val="004C0933"/>
    <w:rsid w:val="004C0A03"/>
    <w:rsid w:val="004C0A53"/>
    <w:rsid w:val="004C0BB6"/>
    <w:rsid w:val="004C0C52"/>
    <w:rsid w:val="004C11A1"/>
    <w:rsid w:val="004C11A6"/>
    <w:rsid w:val="004C1518"/>
    <w:rsid w:val="004C1620"/>
    <w:rsid w:val="004C1781"/>
    <w:rsid w:val="004C1B24"/>
    <w:rsid w:val="004C1F53"/>
    <w:rsid w:val="004C21A8"/>
    <w:rsid w:val="004C2EE6"/>
    <w:rsid w:val="004C45A6"/>
    <w:rsid w:val="004C4EFF"/>
    <w:rsid w:val="004C5355"/>
    <w:rsid w:val="004C5480"/>
    <w:rsid w:val="004C5AA9"/>
    <w:rsid w:val="004C62FA"/>
    <w:rsid w:val="004C64E5"/>
    <w:rsid w:val="004C6B7A"/>
    <w:rsid w:val="004C6F49"/>
    <w:rsid w:val="004C70E6"/>
    <w:rsid w:val="004C723C"/>
    <w:rsid w:val="004C72CF"/>
    <w:rsid w:val="004C74CA"/>
    <w:rsid w:val="004C798F"/>
    <w:rsid w:val="004D045B"/>
    <w:rsid w:val="004D0F93"/>
    <w:rsid w:val="004D11F7"/>
    <w:rsid w:val="004D1362"/>
    <w:rsid w:val="004D1B57"/>
    <w:rsid w:val="004D1FAE"/>
    <w:rsid w:val="004D22D0"/>
    <w:rsid w:val="004D29C7"/>
    <w:rsid w:val="004D2FFE"/>
    <w:rsid w:val="004D3424"/>
    <w:rsid w:val="004D3697"/>
    <w:rsid w:val="004D37CC"/>
    <w:rsid w:val="004D3C15"/>
    <w:rsid w:val="004D3C51"/>
    <w:rsid w:val="004D4A84"/>
    <w:rsid w:val="004D53C2"/>
    <w:rsid w:val="004D59FD"/>
    <w:rsid w:val="004D5CFB"/>
    <w:rsid w:val="004D6000"/>
    <w:rsid w:val="004D6680"/>
    <w:rsid w:val="004D79C1"/>
    <w:rsid w:val="004E015B"/>
    <w:rsid w:val="004E079E"/>
    <w:rsid w:val="004E0C80"/>
    <w:rsid w:val="004E11A5"/>
    <w:rsid w:val="004E12D1"/>
    <w:rsid w:val="004E1D8C"/>
    <w:rsid w:val="004E2382"/>
    <w:rsid w:val="004E3AE0"/>
    <w:rsid w:val="004E3E74"/>
    <w:rsid w:val="004E409B"/>
    <w:rsid w:val="004E426E"/>
    <w:rsid w:val="004E4515"/>
    <w:rsid w:val="004E491E"/>
    <w:rsid w:val="004E5F4F"/>
    <w:rsid w:val="004E6204"/>
    <w:rsid w:val="004E62D2"/>
    <w:rsid w:val="004E6391"/>
    <w:rsid w:val="004E682D"/>
    <w:rsid w:val="004E7C65"/>
    <w:rsid w:val="004F0A17"/>
    <w:rsid w:val="004F1974"/>
    <w:rsid w:val="004F1983"/>
    <w:rsid w:val="004F1AC1"/>
    <w:rsid w:val="004F1F5D"/>
    <w:rsid w:val="004F2176"/>
    <w:rsid w:val="004F21DE"/>
    <w:rsid w:val="004F2208"/>
    <w:rsid w:val="004F22BB"/>
    <w:rsid w:val="004F25B0"/>
    <w:rsid w:val="004F2BBD"/>
    <w:rsid w:val="004F2C37"/>
    <w:rsid w:val="004F30A2"/>
    <w:rsid w:val="004F33B1"/>
    <w:rsid w:val="004F3BEA"/>
    <w:rsid w:val="004F41B7"/>
    <w:rsid w:val="004F446E"/>
    <w:rsid w:val="004F49A8"/>
    <w:rsid w:val="004F4AD4"/>
    <w:rsid w:val="004F5A52"/>
    <w:rsid w:val="004F6852"/>
    <w:rsid w:val="004F6CE9"/>
    <w:rsid w:val="004F6D36"/>
    <w:rsid w:val="004F752F"/>
    <w:rsid w:val="004F757B"/>
    <w:rsid w:val="004F7B57"/>
    <w:rsid w:val="004F7CC9"/>
    <w:rsid w:val="005002D0"/>
    <w:rsid w:val="0050047C"/>
    <w:rsid w:val="00500D5C"/>
    <w:rsid w:val="00501835"/>
    <w:rsid w:val="00501B56"/>
    <w:rsid w:val="00501CC6"/>
    <w:rsid w:val="005020A4"/>
    <w:rsid w:val="00503017"/>
    <w:rsid w:val="005031B4"/>
    <w:rsid w:val="005032C7"/>
    <w:rsid w:val="00503E1B"/>
    <w:rsid w:val="0050480E"/>
    <w:rsid w:val="00504833"/>
    <w:rsid w:val="00504CBC"/>
    <w:rsid w:val="00504F1F"/>
    <w:rsid w:val="0050500F"/>
    <w:rsid w:val="00505B45"/>
    <w:rsid w:val="00505DE5"/>
    <w:rsid w:val="0050768B"/>
    <w:rsid w:val="005108DA"/>
    <w:rsid w:val="00510B5B"/>
    <w:rsid w:val="00510CC4"/>
    <w:rsid w:val="0051124A"/>
    <w:rsid w:val="00511351"/>
    <w:rsid w:val="00511550"/>
    <w:rsid w:val="00512799"/>
    <w:rsid w:val="00512B91"/>
    <w:rsid w:val="00512BC6"/>
    <w:rsid w:val="00513087"/>
    <w:rsid w:val="00513886"/>
    <w:rsid w:val="005141B2"/>
    <w:rsid w:val="005142B4"/>
    <w:rsid w:val="00514829"/>
    <w:rsid w:val="00514ADD"/>
    <w:rsid w:val="00515904"/>
    <w:rsid w:val="00515BC1"/>
    <w:rsid w:val="00515F76"/>
    <w:rsid w:val="00516037"/>
    <w:rsid w:val="00516166"/>
    <w:rsid w:val="005166E9"/>
    <w:rsid w:val="005169BD"/>
    <w:rsid w:val="00516AE9"/>
    <w:rsid w:val="005171E3"/>
    <w:rsid w:val="00517273"/>
    <w:rsid w:val="00517B6F"/>
    <w:rsid w:val="00517B75"/>
    <w:rsid w:val="00517E57"/>
    <w:rsid w:val="0052011D"/>
    <w:rsid w:val="00520333"/>
    <w:rsid w:val="005211CE"/>
    <w:rsid w:val="0052130F"/>
    <w:rsid w:val="005213AC"/>
    <w:rsid w:val="0052185A"/>
    <w:rsid w:val="00522103"/>
    <w:rsid w:val="0052215B"/>
    <w:rsid w:val="00522573"/>
    <w:rsid w:val="005225BD"/>
    <w:rsid w:val="00522EC9"/>
    <w:rsid w:val="00522F7F"/>
    <w:rsid w:val="0052355B"/>
    <w:rsid w:val="00524746"/>
    <w:rsid w:val="00524AE8"/>
    <w:rsid w:val="00525534"/>
    <w:rsid w:val="005259E7"/>
    <w:rsid w:val="00525C38"/>
    <w:rsid w:val="00525CD8"/>
    <w:rsid w:val="00526BDB"/>
    <w:rsid w:val="00527004"/>
    <w:rsid w:val="005271E6"/>
    <w:rsid w:val="00527CC6"/>
    <w:rsid w:val="00530353"/>
    <w:rsid w:val="005312F9"/>
    <w:rsid w:val="0053158C"/>
    <w:rsid w:val="00531823"/>
    <w:rsid w:val="0053200B"/>
    <w:rsid w:val="005322D6"/>
    <w:rsid w:val="0053272D"/>
    <w:rsid w:val="00532905"/>
    <w:rsid w:val="0053326B"/>
    <w:rsid w:val="0053343A"/>
    <w:rsid w:val="0053367F"/>
    <w:rsid w:val="00533EC7"/>
    <w:rsid w:val="00533FCB"/>
    <w:rsid w:val="005341D7"/>
    <w:rsid w:val="00534562"/>
    <w:rsid w:val="00534A81"/>
    <w:rsid w:val="00534CC1"/>
    <w:rsid w:val="005351E4"/>
    <w:rsid w:val="00535B8F"/>
    <w:rsid w:val="005360BB"/>
    <w:rsid w:val="00536439"/>
    <w:rsid w:val="005368BC"/>
    <w:rsid w:val="0053731C"/>
    <w:rsid w:val="0053740C"/>
    <w:rsid w:val="00537796"/>
    <w:rsid w:val="005378B2"/>
    <w:rsid w:val="00537B7B"/>
    <w:rsid w:val="00540F18"/>
    <w:rsid w:val="00541039"/>
    <w:rsid w:val="005427C5"/>
    <w:rsid w:val="00542D0C"/>
    <w:rsid w:val="00542D76"/>
    <w:rsid w:val="0054333D"/>
    <w:rsid w:val="005440E8"/>
    <w:rsid w:val="00544135"/>
    <w:rsid w:val="0054449E"/>
    <w:rsid w:val="005447DE"/>
    <w:rsid w:val="00544949"/>
    <w:rsid w:val="0054496A"/>
    <w:rsid w:val="00544B1D"/>
    <w:rsid w:val="00544C85"/>
    <w:rsid w:val="00544E7B"/>
    <w:rsid w:val="0054535D"/>
    <w:rsid w:val="00545854"/>
    <w:rsid w:val="005459ED"/>
    <w:rsid w:val="00545B32"/>
    <w:rsid w:val="00545BD5"/>
    <w:rsid w:val="0054613C"/>
    <w:rsid w:val="0054618D"/>
    <w:rsid w:val="005461AA"/>
    <w:rsid w:val="005461AF"/>
    <w:rsid w:val="005476FD"/>
    <w:rsid w:val="00547A55"/>
    <w:rsid w:val="00547CB3"/>
    <w:rsid w:val="00547EF5"/>
    <w:rsid w:val="005505BA"/>
    <w:rsid w:val="005508F3"/>
    <w:rsid w:val="00550B00"/>
    <w:rsid w:val="00551551"/>
    <w:rsid w:val="00551B1C"/>
    <w:rsid w:val="00551DEE"/>
    <w:rsid w:val="00551F3A"/>
    <w:rsid w:val="005521F2"/>
    <w:rsid w:val="005524E1"/>
    <w:rsid w:val="00553154"/>
    <w:rsid w:val="005531BF"/>
    <w:rsid w:val="005532A3"/>
    <w:rsid w:val="0055347A"/>
    <w:rsid w:val="00553716"/>
    <w:rsid w:val="00553852"/>
    <w:rsid w:val="00553BB3"/>
    <w:rsid w:val="00553D74"/>
    <w:rsid w:val="005543C9"/>
    <w:rsid w:val="0055497D"/>
    <w:rsid w:val="00554DE6"/>
    <w:rsid w:val="0055535B"/>
    <w:rsid w:val="0055563F"/>
    <w:rsid w:val="00555A89"/>
    <w:rsid w:val="00555C82"/>
    <w:rsid w:val="00556BFD"/>
    <w:rsid w:val="00556F48"/>
    <w:rsid w:val="005576CD"/>
    <w:rsid w:val="00557740"/>
    <w:rsid w:val="00560157"/>
    <w:rsid w:val="00560EAF"/>
    <w:rsid w:val="00560F1E"/>
    <w:rsid w:val="005614D5"/>
    <w:rsid w:val="00561E46"/>
    <w:rsid w:val="0056232E"/>
    <w:rsid w:val="0056286F"/>
    <w:rsid w:val="00562C9C"/>
    <w:rsid w:val="00562D21"/>
    <w:rsid w:val="00563161"/>
    <w:rsid w:val="00563C52"/>
    <w:rsid w:val="00563D46"/>
    <w:rsid w:val="00563F29"/>
    <w:rsid w:val="00564209"/>
    <w:rsid w:val="00564DA9"/>
    <w:rsid w:val="005657A1"/>
    <w:rsid w:val="00566F3A"/>
    <w:rsid w:val="00567750"/>
    <w:rsid w:val="00567BDE"/>
    <w:rsid w:val="00570000"/>
    <w:rsid w:val="005702CE"/>
    <w:rsid w:val="005704B9"/>
    <w:rsid w:val="005713E4"/>
    <w:rsid w:val="00571C34"/>
    <w:rsid w:val="00571D11"/>
    <w:rsid w:val="00571FAC"/>
    <w:rsid w:val="0057230B"/>
    <w:rsid w:val="00572437"/>
    <w:rsid w:val="00572DA1"/>
    <w:rsid w:val="0057312E"/>
    <w:rsid w:val="00573DE1"/>
    <w:rsid w:val="00574518"/>
    <w:rsid w:val="00574673"/>
    <w:rsid w:val="00574BAB"/>
    <w:rsid w:val="00574E3B"/>
    <w:rsid w:val="0057577D"/>
    <w:rsid w:val="0057577E"/>
    <w:rsid w:val="00575999"/>
    <w:rsid w:val="00575AAB"/>
    <w:rsid w:val="00575B6B"/>
    <w:rsid w:val="00576115"/>
    <w:rsid w:val="00576346"/>
    <w:rsid w:val="00576467"/>
    <w:rsid w:val="00576F64"/>
    <w:rsid w:val="00577A77"/>
    <w:rsid w:val="00577D0D"/>
    <w:rsid w:val="00580104"/>
    <w:rsid w:val="00580F80"/>
    <w:rsid w:val="00581B21"/>
    <w:rsid w:val="00582100"/>
    <w:rsid w:val="00583264"/>
    <w:rsid w:val="0058354F"/>
    <w:rsid w:val="00583823"/>
    <w:rsid w:val="00583CB8"/>
    <w:rsid w:val="00584760"/>
    <w:rsid w:val="00584B21"/>
    <w:rsid w:val="005851C1"/>
    <w:rsid w:val="00585381"/>
    <w:rsid w:val="00585BC1"/>
    <w:rsid w:val="005860F7"/>
    <w:rsid w:val="0058664F"/>
    <w:rsid w:val="0058673B"/>
    <w:rsid w:val="005875CA"/>
    <w:rsid w:val="00587B2A"/>
    <w:rsid w:val="005903E1"/>
    <w:rsid w:val="005908E1"/>
    <w:rsid w:val="00590D9E"/>
    <w:rsid w:val="00591071"/>
    <w:rsid w:val="00591BBF"/>
    <w:rsid w:val="0059207E"/>
    <w:rsid w:val="00592096"/>
    <w:rsid w:val="0059236C"/>
    <w:rsid w:val="00592BE5"/>
    <w:rsid w:val="00592D1E"/>
    <w:rsid w:val="0059334F"/>
    <w:rsid w:val="00593974"/>
    <w:rsid w:val="005940F7"/>
    <w:rsid w:val="00595310"/>
    <w:rsid w:val="00595AF8"/>
    <w:rsid w:val="00595BFC"/>
    <w:rsid w:val="00596008"/>
    <w:rsid w:val="00596E57"/>
    <w:rsid w:val="00597903"/>
    <w:rsid w:val="00597BA7"/>
    <w:rsid w:val="00597D81"/>
    <w:rsid w:val="00597DEA"/>
    <w:rsid w:val="005A0400"/>
    <w:rsid w:val="005A0C8E"/>
    <w:rsid w:val="005A16E2"/>
    <w:rsid w:val="005A206A"/>
    <w:rsid w:val="005A20DC"/>
    <w:rsid w:val="005A2A9E"/>
    <w:rsid w:val="005A3026"/>
    <w:rsid w:val="005A44B2"/>
    <w:rsid w:val="005A4596"/>
    <w:rsid w:val="005A49A2"/>
    <w:rsid w:val="005A50FF"/>
    <w:rsid w:val="005A59AE"/>
    <w:rsid w:val="005A5A75"/>
    <w:rsid w:val="005A5A9A"/>
    <w:rsid w:val="005A5FD3"/>
    <w:rsid w:val="005A662C"/>
    <w:rsid w:val="005A66CA"/>
    <w:rsid w:val="005A6C71"/>
    <w:rsid w:val="005A6C79"/>
    <w:rsid w:val="005A6DB6"/>
    <w:rsid w:val="005A7C25"/>
    <w:rsid w:val="005A7CC1"/>
    <w:rsid w:val="005B0A8A"/>
    <w:rsid w:val="005B1041"/>
    <w:rsid w:val="005B11AD"/>
    <w:rsid w:val="005B11BB"/>
    <w:rsid w:val="005B1664"/>
    <w:rsid w:val="005B2131"/>
    <w:rsid w:val="005B2862"/>
    <w:rsid w:val="005B2CD4"/>
    <w:rsid w:val="005B2CE3"/>
    <w:rsid w:val="005B2D5F"/>
    <w:rsid w:val="005B3483"/>
    <w:rsid w:val="005B34F0"/>
    <w:rsid w:val="005B3A52"/>
    <w:rsid w:val="005B40C1"/>
    <w:rsid w:val="005B41FA"/>
    <w:rsid w:val="005B444D"/>
    <w:rsid w:val="005B44E6"/>
    <w:rsid w:val="005B509A"/>
    <w:rsid w:val="005B5147"/>
    <w:rsid w:val="005B5871"/>
    <w:rsid w:val="005B590E"/>
    <w:rsid w:val="005B6F17"/>
    <w:rsid w:val="005B7BA2"/>
    <w:rsid w:val="005C13CC"/>
    <w:rsid w:val="005C15BD"/>
    <w:rsid w:val="005C1643"/>
    <w:rsid w:val="005C17AA"/>
    <w:rsid w:val="005C226C"/>
    <w:rsid w:val="005C332C"/>
    <w:rsid w:val="005C33E5"/>
    <w:rsid w:val="005C360E"/>
    <w:rsid w:val="005C3A35"/>
    <w:rsid w:val="005C3EF8"/>
    <w:rsid w:val="005C3FFE"/>
    <w:rsid w:val="005C431A"/>
    <w:rsid w:val="005C4336"/>
    <w:rsid w:val="005C481E"/>
    <w:rsid w:val="005C4871"/>
    <w:rsid w:val="005C4C16"/>
    <w:rsid w:val="005C50EE"/>
    <w:rsid w:val="005C5325"/>
    <w:rsid w:val="005C53AB"/>
    <w:rsid w:val="005C608E"/>
    <w:rsid w:val="005C61CD"/>
    <w:rsid w:val="005C635C"/>
    <w:rsid w:val="005C6C71"/>
    <w:rsid w:val="005C7713"/>
    <w:rsid w:val="005C79AB"/>
    <w:rsid w:val="005C7F7C"/>
    <w:rsid w:val="005D04D3"/>
    <w:rsid w:val="005D134F"/>
    <w:rsid w:val="005D1ACA"/>
    <w:rsid w:val="005D1EAF"/>
    <w:rsid w:val="005D26D5"/>
    <w:rsid w:val="005D2874"/>
    <w:rsid w:val="005D2CE3"/>
    <w:rsid w:val="005D3572"/>
    <w:rsid w:val="005D358F"/>
    <w:rsid w:val="005D3DEE"/>
    <w:rsid w:val="005D3F78"/>
    <w:rsid w:val="005D4185"/>
    <w:rsid w:val="005D49D1"/>
    <w:rsid w:val="005D4F69"/>
    <w:rsid w:val="005D5AB1"/>
    <w:rsid w:val="005D64D3"/>
    <w:rsid w:val="005D6C0D"/>
    <w:rsid w:val="005D6E42"/>
    <w:rsid w:val="005E006C"/>
    <w:rsid w:val="005E047C"/>
    <w:rsid w:val="005E069F"/>
    <w:rsid w:val="005E0743"/>
    <w:rsid w:val="005E1679"/>
    <w:rsid w:val="005E2636"/>
    <w:rsid w:val="005E2ADF"/>
    <w:rsid w:val="005E34D7"/>
    <w:rsid w:val="005E38D5"/>
    <w:rsid w:val="005E3D0E"/>
    <w:rsid w:val="005E4087"/>
    <w:rsid w:val="005E4280"/>
    <w:rsid w:val="005E4434"/>
    <w:rsid w:val="005E4700"/>
    <w:rsid w:val="005E520F"/>
    <w:rsid w:val="005E5221"/>
    <w:rsid w:val="005E58B9"/>
    <w:rsid w:val="005E5C2E"/>
    <w:rsid w:val="005E5D20"/>
    <w:rsid w:val="005E5FC1"/>
    <w:rsid w:val="005E642A"/>
    <w:rsid w:val="005E68CF"/>
    <w:rsid w:val="005E692D"/>
    <w:rsid w:val="005E6D44"/>
    <w:rsid w:val="005E72C3"/>
    <w:rsid w:val="005E7C62"/>
    <w:rsid w:val="005E7EB1"/>
    <w:rsid w:val="005E7EEF"/>
    <w:rsid w:val="005F0181"/>
    <w:rsid w:val="005F05A7"/>
    <w:rsid w:val="005F09F8"/>
    <w:rsid w:val="005F10CC"/>
    <w:rsid w:val="005F121F"/>
    <w:rsid w:val="005F12ED"/>
    <w:rsid w:val="005F17F9"/>
    <w:rsid w:val="005F1E81"/>
    <w:rsid w:val="005F25B6"/>
    <w:rsid w:val="005F2827"/>
    <w:rsid w:val="005F2906"/>
    <w:rsid w:val="005F2A5B"/>
    <w:rsid w:val="005F323A"/>
    <w:rsid w:val="005F3E7E"/>
    <w:rsid w:val="005F45EC"/>
    <w:rsid w:val="005F4D10"/>
    <w:rsid w:val="005F5209"/>
    <w:rsid w:val="005F565F"/>
    <w:rsid w:val="005F5D1E"/>
    <w:rsid w:val="005F5EB1"/>
    <w:rsid w:val="005F625A"/>
    <w:rsid w:val="005F69A3"/>
    <w:rsid w:val="005F7075"/>
    <w:rsid w:val="005F716C"/>
    <w:rsid w:val="005F730C"/>
    <w:rsid w:val="005F7425"/>
    <w:rsid w:val="005F758B"/>
    <w:rsid w:val="005F7ACA"/>
    <w:rsid w:val="00600183"/>
    <w:rsid w:val="00600852"/>
    <w:rsid w:val="00600BB5"/>
    <w:rsid w:val="00600D54"/>
    <w:rsid w:val="006010B3"/>
    <w:rsid w:val="0060166B"/>
    <w:rsid w:val="006017D5"/>
    <w:rsid w:val="00602346"/>
    <w:rsid w:val="006023F7"/>
    <w:rsid w:val="00602922"/>
    <w:rsid w:val="006032E7"/>
    <w:rsid w:val="006032F8"/>
    <w:rsid w:val="006033D4"/>
    <w:rsid w:val="00603737"/>
    <w:rsid w:val="00603E2C"/>
    <w:rsid w:val="00605198"/>
    <w:rsid w:val="00605ECD"/>
    <w:rsid w:val="00606098"/>
    <w:rsid w:val="00606298"/>
    <w:rsid w:val="00606437"/>
    <w:rsid w:val="00606539"/>
    <w:rsid w:val="0060675C"/>
    <w:rsid w:val="00606AD8"/>
    <w:rsid w:val="00606DA5"/>
    <w:rsid w:val="00606DC9"/>
    <w:rsid w:val="006073B1"/>
    <w:rsid w:val="00607B8B"/>
    <w:rsid w:val="006105BC"/>
    <w:rsid w:val="0061066A"/>
    <w:rsid w:val="00610D47"/>
    <w:rsid w:val="0061127C"/>
    <w:rsid w:val="0061157D"/>
    <w:rsid w:val="00611967"/>
    <w:rsid w:val="006119D7"/>
    <w:rsid w:val="0061231B"/>
    <w:rsid w:val="006126CD"/>
    <w:rsid w:val="00613908"/>
    <w:rsid w:val="00613A22"/>
    <w:rsid w:val="00613A40"/>
    <w:rsid w:val="00613C00"/>
    <w:rsid w:val="00613F35"/>
    <w:rsid w:val="006141DE"/>
    <w:rsid w:val="00614433"/>
    <w:rsid w:val="00614A84"/>
    <w:rsid w:val="006153D9"/>
    <w:rsid w:val="0061605C"/>
    <w:rsid w:val="00616EB4"/>
    <w:rsid w:val="0061717F"/>
    <w:rsid w:val="0061724E"/>
    <w:rsid w:val="00617CCD"/>
    <w:rsid w:val="00617CFF"/>
    <w:rsid w:val="006200BB"/>
    <w:rsid w:val="006204C4"/>
    <w:rsid w:val="00620648"/>
    <w:rsid w:val="00620A5F"/>
    <w:rsid w:val="00620AC9"/>
    <w:rsid w:val="00620D11"/>
    <w:rsid w:val="00620DDD"/>
    <w:rsid w:val="0062191A"/>
    <w:rsid w:val="00621C92"/>
    <w:rsid w:val="0062235A"/>
    <w:rsid w:val="006224C4"/>
    <w:rsid w:val="00622FB0"/>
    <w:rsid w:val="006236DA"/>
    <w:rsid w:val="00623B36"/>
    <w:rsid w:val="00623EFB"/>
    <w:rsid w:val="006242DF"/>
    <w:rsid w:val="006247AF"/>
    <w:rsid w:val="00625663"/>
    <w:rsid w:val="00625993"/>
    <w:rsid w:val="00625A97"/>
    <w:rsid w:val="006260CB"/>
    <w:rsid w:val="006261DF"/>
    <w:rsid w:val="006262B5"/>
    <w:rsid w:val="00626391"/>
    <w:rsid w:val="006270B8"/>
    <w:rsid w:val="00627D0C"/>
    <w:rsid w:val="00627DF5"/>
    <w:rsid w:val="00627FBF"/>
    <w:rsid w:val="0063000F"/>
    <w:rsid w:val="006301F7"/>
    <w:rsid w:val="0063031B"/>
    <w:rsid w:val="006306A8"/>
    <w:rsid w:val="00631BD5"/>
    <w:rsid w:val="00632802"/>
    <w:rsid w:val="00632A96"/>
    <w:rsid w:val="00632BE8"/>
    <w:rsid w:val="00632BF4"/>
    <w:rsid w:val="00632D31"/>
    <w:rsid w:val="00633773"/>
    <w:rsid w:val="00633DE1"/>
    <w:rsid w:val="006340B3"/>
    <w:rsid w:val="00634549"/>
    <w:rsid w:val="00635408"/>
    <w:rsid w:val="00635471"/>
    <w:rsid w:val="006354FF"/>
    <w:rsid w:val="00635562"/>
    <w:rsid w:val="00635BE1"/>
    <w:rsid w:val="00636A0F"/>
    <w:rsid w:val="00636A77"/>
    <w:rsid w:val="00636BE4"/>
    <w:rsid w:val="00637098"/>
    <w:rsid w:val="0063718D"/>
    <w:rsid w:val="0063760A"/>
    <w:rsid w:val="00637DC2"/>
    <w:rsid w:val="00637FF9"/>
    <w:rsid w:val="0064008E"/>
    <w:rsid w:val="0064012C"/>
    <w:rsid w:val="00640A89"/>
    <w:rsid w:val="00640BA9"/>
    <w:rsid w:val="00641343"/>
    <w:rsid w:val="00641AAD"/>
    <w:rsid w:val="006427B8"/>
    <w:rsid w:val="006427DB"/>
    <w:rsid w:val="006427EE"/>
    <w:rsid w:val="00642812"/>
    <w:rsid w:val="00642C1D"/>
    <w:rsid w:val="00642CA8"/>
    <w:rsid w:val="006434F1"/>
    <w:rsid w:val="00643D2F"/>
    <w:rsid w:val="00643EAE"/>
    <w:rsid w:val="0064433C"/>
    <w:rsid w:val="006445E3"/>
    <w:rsid w:val="00644E06"/>
    <w:rsid w:val="00644F3E"/>
    <w:rsid w:val="006450F8"/>
    <w:rsid w:val="00645577"/>
    <w:rsid w:val="00646166"/>
    <w:rsid w:val="0065019A"/>
    <w:rsid w:val="00650680"/>
    <w:rsid w:val="00650792"/>
    <w:rsid w:val="00650B90"/>
    <w:rsid w:val="00651038"/>
    <w:rsid w:val="006523DD"/>
    <w:rsid w:val="0065256D"/>
    <w:rsid w:val="00653389"/>
    <w:rsid w:val="00653695"/>
    <w:rsid w:val="00653EA3"/>
    <w:rsid w:val="0065455F"/>
    <w:rsid w:val="00654789"/>
    <w:rsid w:val="00654BFB"/>
    <w:rsid w:val="00656EEC"/>
    <w:rsid w:val="006600C0"/>
    <w:rsid w:val="0066018D"/>
    <w:rsid w:val="006607C1"/>
    <w:rsid w:val="00660BAD"/>
    <w:rsid w:val="00660BE7"/>
    <w:rsid w:val="00661367"/>
    <w:rsid w:val="0066165D"/>
    <w:rsid w:val="00661D7E"/>
    <w:rsid w:val="00662961"/>
    <w:rsid w:val="00662DE8"/>
    <w:rsid w:val="0066303E"/>
    <w:rsid w:val="006631D9"/>
    <w:rsid w:val="00663593"/>
    <w:rsid w:val="00663830"/>
    <w:rsid w:val="00663A47"/>
    <w:rsid w:val="00663DAF"/>
    <w:rsid w:val="00663DDE"/>
    <w:rsid w:val="006650EA"/>
    <w:rsid w:val="0066525A"/>
    <w:rsid w:val="00665B99"/>
    <w:rsid w:val="0066609B"/>
    <w:rsid w:val="006668DA"/>
    <w:rsid w:val="00666AFC"/>
    <w:rsid w:val="00666FC4"/>
    <w:rsid w:val="0066708F"/>
    <w:rsid w:val="0067040A"/>
    <w:rsid w:val="00670C03"/>
    <w:rsid w:val="00671245"/>
    <w:rsid w:val="006714BD"/>
    <w:rsid w:val="00671766"/>
    <w:rsid w:val="00671C49"/>
    <w:rsid w:val="00671EBC"/>
    <w:rsid w:val="006726BF"/>
    <w:rsid w:val="00672F80"/>
    <w:rsid w:val="006731FD"/>
    <w:rsid w:val="00673536"/>
    <w:rsid w:val="00673D7A"/>
    <w:rsid w:val="00674408"/>
    <w:rsid w:val="006744CF"/>
    <w:rsid w:val="00674EFE"/>
    <w:rsid w:val="00675BF5"/>
    <w:rsid w:val="00675D60"/>
    <w:rsid w:val="00675DC1"/>
    <w:rsid w:val="00675E2E"/>
    <w:rsid w:val="006769E9"/>
    <w:rsid w:val="00676BDC"/>
    <w:rsid w:val="00676C20"/>
    <w:rsid w:val="00677FB1"/>
    <w:rsid w:val="00680450"/>
    <w:rsid w:val="0068060D"/>
    <w:rsid w:val="00680C45"/>
    <w:rsid w:val="00680FAC"/>
    <w:rsid w:val="00681873"/>
    <w:rsid w:val="00682203"/>
    <w:rsid w:val="00682F0B"/>
    <w:rsid w:val="00683806"/>
    <w:rsid w:val="00684447"/>
    <w:rsid w:val="00684A9D"/>
    <w:rsid w:val="00684FC3"/>
    <w:rsid w:val="00685FD8"/>
    <w:rsid w:val="00686003"/>
    <w:rsid w:val="0068634F"/>
    <w:rsid w:val="00686E21"/>
    <w:rsid w:val="0068703B"/>
    <w:rsid w:val="00687820"/>
    <w:rsid w:val="00687CB8"/>
    <w:rsid w:val="00687FA3"/>
    <w:rsid w:val="00690448"/>
    <w:rsid w:val="0069053E"/>
    <w:rsid w:val="00691277"/>
    <w:rsid w:val="0069158D"/>
    <w:rsid w:val="006915E0"/>
    <w:rsid w:val="00691BC4"/>
    <w:rsid w:val="00692A6E"/>
    <w:rsid w:val="006930E9"/>
    <w:rsid w:val="006936FE"/>
    <w:rsid w:val="00693CCA"/>
    <w:rsid w:val="006943EA"/>
    <w:rsid w:val="006948A8"/>
    <w:rsid w:val="00694B97"/>
    <w:rsid w:val="006956EB"/>
    <w:rsid w:val="00696308"/>
    <w:rsid w:val="00697392"/>
    <w:rsid w:val="00697ACF"/>
    <w:rsid w:val="00697C69"/>
    <w:rsid w:val="00697D1C"/>
    <w:rsid w:val="00697DB7"/>
    <w:rsid w:val="006A0C7E"/>
    <w:rsid w:val="006A141C"/>
    <w:rsid w:val="006A256E"/>
    <w:rsid w:val="006A2793"/>
    <w:rsid w:val="006A28F0"/>
    <w:rsid w:val="006A2A63"/>
    <w:rsid w:val="006A2DA9"/>
    <w:rsid w:val="006A3203"/>
    <w:rsid w:val="006A360D"/>
    <w:rsid w:val="006A3C96"/>
    <w:rsid w:val="006A3EFD"/>
    <w:rsid w:val="006A424D"/>
    <w:rsid w:val="006A4361"/>
    <w:rsid w:val="006A4653"/>
    <w:rsid w:val="006A4A3A"/>
    <w:rsid w:val="006A4EEE"/>
    <w:rsid w:val="006A4F94"/>
    <w:rsid w:val="006A506D"/>
    <w:rsid w:val="006A5156"/>
    <w:rsid w:val="006A51D6"/>
    <w:rsid w:val="006A5D17"/>
    <w:rsid w:val="006A5EB3"/>
    <w:rsid w:val="006A6319"/>
    <w:rsid w:val="006A65B2"/>
    <w:rsid w:val="006A7F08"/>
    <w:rsid w:val="006B0A18"/>
    <w:rsid w:val="006B0C4D"/>
    <w:rsid w:val="006B0C5F"/>
    <w:rsid w:val="006B11E8"/>
    <w:rsid w:val="006B125C"/>
    <w:rsid w:val="006B12FB"/>
    <w:rsid w:val="006B143A"/>
    <w:rsid w:val="006B1681"/>
    <w:rsid w:val="006B17A8"/>
    <w:rsid w:val="006B254A"/>
    <w:rsid w:val="006B2925"/>
    <w:rsid w:val="006B2A8D"/>
    <w:rsid w:val="006B2CF0"/>
    <w:rsid w:val="006B341B"/>
    <w:rsid w:val="006B351D"/>
    <w:rsid w:val="006B3814"/>
    <w:rsid w:val="006B3AE3"/>
    <w:rsid w:val="006B44A3"/>
    <w:rsid w:val="006B5FA6"/>
    <w:rsid w:val="006B667D"/>
    <w:rsid w:val="006B7054"/>
    <w:rsid w:val="006B7ACB"/>
    <w:rsid w:val="006B7C1E"/>
    <w:rsid w:val="006B7C34"/>
    <w:rsid w:val="006C0234"/>
    <w:rsid w:val="006C05D3"/>
    <w:rsid w:val="006C061E"/>
    <w:rsid w:val="006C0E4F"/>
    <w:rsid w:val="006C160A"/>
    <w:rsid w:val="006C1CF5"/>
    <w:rsid w:val="006C2568"/>
    <w:rsid w:val="006C316B"/>
    <w:rsid w:val="006C3C7E"/>
    <w:rsid w:val="006C43AA"/>
    <w:rsid w:val="006C4499"/>
    <w:rsid w:val="006C4648"/>
    <w:rsid w:val="006C47F3"/>
    <w:rsid w:val="006C59BF"/>
    <w:rsid w:val="006C5D9A"/>
    <w:rsid w:val="006C60C5"/>
    <w:rsid w:val="006C6185"/>
    <w:rsid w:val="006C6B35"/>
    <w:rsid w:val="006C6F49"/>
    <w:rsid w:val="006C753C"/>
    <w:rsid w:val="006D0BE0"/>
    <w:rsid w:val="006D194F"/>
    <w:rsid w:val="006D2140"/>
    <w:rsid w:val="006D217B"/>
    <w:rsid w:val="006D21C2"/>
    <w:rsid w:val="006D245D"/>
    <w:rsid w:val="006D2C60"/>
    <w:rsid w:val="006D2C7D"/>
    <w:rsid w:val="006D3A77"/>
    <w:rsid w:val="006D3D23"/>
    <w:rsid w:val="006D3DCD"/>
    <w:rsid w:val="006D4163"/>
    <w:rsid w:val="006D4A86"/>
    <w:rsid w:val="006D57C2"/>
    <w:rsid w:val="006D60F0"/>
    <w:rsid w:val="006D686D"/>
    <w:rsid w:val="006D69A9"/>
    <w:rsid w:val="006D6CDB"/>
    <w:rsid w:val="006D6EB6"/>
    <w:rsid w:val="006D7A3D"/>
    <w:rsid w:val="006D7ACD"/>
    <w:rsid w:val="006D7D46"/>
    <w:rsid w:val="006D7DED"/>
    <w:rsid w:val="006E022D"/>
    <w:rsid w:val="006E025B"/>
    <w:rsid w:val="006E08F7"/>
    <w:rsid w:val="006E1516"/>
    <w:rsid w:val="006E15E6"/>
    <w:rsid w:val="006E1CF0"/>
    <w:rsid w:val="006E20D5"/>
    <w:rsid w:val="006E21C1"/>
    <w:rsid w:val="006E3795"/>
    <w:rsid w:val="006E3AC2"/>
    <w:rsid w:val="006E3C46"/>
    <w:rsid w:val="006E3F85"/>
    <w:rsid w:val="006E4151"/>
    <w:rsid w:val="006E4767"/>
    <w:rsid w:val="006E4AC3"/>
    <w:rsid w:val="006E5431"/>
    <w:rsid w:val="006E5911"/>
    <w:rsid w:val="006E5F38"/>
    <w:rsid w:val="006E6758"/>
    <w:rsid w:val="006E67CE"/>
    <w:rsid w:val="006E6DEA"/>
    <w:rsid w:val="006E73A0"/>
    <w:rsid w:val="006E7C22"/>
    <w:rsid w:val="006F0023"/>
    <w:rsid w:val="006F0063"/>
    <w:rsid w:val="006F00FA"/>
    <w:rsid w:val="006F034F"/>
    <w:rsid w:val="006F05B8"/>
    <w:rsid w:val="006F148D"/>
    <w:rsid w:val="006F16A5"/>
    <w:rsid w:val="006F1AE1"/>
    <w:rsid w:val="006F1F00"/>
    <w:rsid w:val="006F1F30"/>
    <w:rsid w:val="006F1F5C"/>
    <w:rsid w:val="006F22CD"/>
    <w:rsid w:val="006F24B8"/>
    <w:rsid w:val="006F27D6"/>
    <w:rsid w:val="006F2975"/>
    <w:rsid w:val="006F2CC3"/>
    <w:rsid w:val="006F2DE6"/>
    <w:rsid w:val="006F30BF"/>
    <w:rsid w:val="006F3BDD"/>
    <w:rsid w:val="006F3C40"/>
    <w:rsid w:val="006F40B9"/>
    <w:rsid w:val="006F4491"/>
    <w:rsid w:val="006F4810"/>
    <w:rsid w:val="006F4A43"/>
    <w:rsid w:val="006F503B"/>
    <w:rsid w:val="006F53CD"/>
    <w:rsid w:val="006F64C1"/>
    <w:rsid w:val="006F6799"/>
    <w:rsid w:val="006F6B14"/>
    <w:rsid w:val="006F6C85"/>
    <w:rsid w:val="006F7E07"/>
    <w:rsid w:val="006F7ED0"/>
    <w:rsid w:val="00700833"/>
    <w:rsid w:val="00700EA3"/>
    <w:rsid w:val="00701E0B"/>
    <w:rsid w:val="007020DC"/>
    <w:rsid w:val="0070249D"/>
    <w:rsid w:val="007029F6"/>
    <w:rsid w:val="00702EC9"/>
    <w:rsid w:val="007030E2"/>
    <w:rsid w:val="007032FE"/>
    <w:rsid w:val="00703571"/>
    <w:rsid w:val="00703DDA"/>
    <w:rsid w:val="0070488A"/>
    <w:rsid w:val="00704F3A"/>
    <w:rsid w:val="0070571F"/>
    <w:rsid w:val="007057F3"/>
    <w:rsid w:val="00705B75"/>
    <w:rsid w:val="00705FC7"/>
    <w:rsid w:val="0070617F"/>
    <w:rsid w:val="007062D1"/>
    <w:rsid w:val="007063CE"/>
    <w:rsid w:val="007068FC"/>
    <w:rsid w:val="007076B1"/>
    <w:rsid w:val="00710532"/>
    <w:rsid w:val="007105EC"/>
    <w:rsid w:val="00710B17"/>
    <w:rsid w:val="00711183"/>
    <w:rsid w:val="00711232"/>
    <w:rsid w:val="007113A0"/>
    <w:rsid w:val="00712603"/>
    <w:rsid w:val="0071262A"/>
    <w:rsid w:val="007129E3"/>
    <w:rsid w:val="007132BD"/>
    <w:rsid w:val="00714079"/>
    <w:rsid w:val="007155C5"/>
    <w:rsid w:val="00715B88"/>
    <w:rsid w:val="00715F49"/>
    <w:rsid w:val="00715F80"/>
    <w:rsid w:val="00716012"/>
    <w:rsid w:val="0071639D"/>
    <w:rsid w:val="00716469"/>
    <w:rsid w:val="007164CE"/>
    <w:rsid w:val="0071693B"/>
    <w:rsid w:val="00716A55"/>
    <w:rsid w:val="00717042"/>
    <w:rsid w:val="007178E4"/>
    <w:rsid w:val="00717E2C"/>
    <w:rsid w:val="00720009"/>
    <w:rsid w:val="0072059B"/>
    <w:rsid w:val="00720705"/>
    <w:rsid w:val="00720A21"/>
    <w:rsid w:val="00720E1F"/>
    <w:rsid w:val="00721284"/>
    <w:rsid w:val="0072144E"/>
    <w:rsid w:val="00721870"/>
    <w:rsid w:val="0072257F"/>
    <w:rsid w:val="00722CDF"/>
    <w:rsid w:val="0072358D"/>
    <w:rsid w:val="00723B52"/>
    <w:rsid w:val="00724191"/>
    <w:rsid w:val="0072512F"/>
    <w:rsid w:val="00725160"/>
    <w:rsid w:val="00725899"/>
    <w:rsid w:val="00726412"/>
    <w:rsid w:val="00727AF3"/>
    <w:rsid w:val="0073016E"/>
    <w:rsid w:val="007307B8"/>
    <w:rsid w:val="007312B1"/>
    <w:rsid w:val="0073130F"/>
    <w:rsid w:val="00731374"/>
    <w:rsid w:val="00731583"/>
    <w:rsid w:val="0073190D"/>
    <w:rsid w:val="00731BD6"/>
    <w:rsid w:val="007326E3"/>
    <w:rsid w:val="00733043"/>
    <w:rsid w:val="007332AA"/>
    <w:rsid w:val="0073340C"/>
    <w:rsid w:val="00733B22"/>
    <w:rsid w:val="00733D39"/>
    <w:rsid w:val="0073479F"/>
    <w:rsid w:val="00734B66"/>
    <w:rsid w:val="00734E78"/>
    <w:rsid w:val="0073503E"/>
    <w:rsid w:val="007353DB"/>
    <w:rsid w:val="00735948"/>
    <w:rsid w:val="007370F0"/>
    <w:rsid w:val="007373C9"/>
    <w:rsid w:val="0073778F"/>
    <w:rsid w:val="0074101A"/>
    <w:rsid w:val="007410CC"/>
    <w:rsid w:val="00741541"/>
    <w:rsid w:val="0074214D"/>
    <w:rsid w:val="007426D0"/>
    <w:rsid w:val="007426E2"/>
    <w:rsid w:val="00742728"/>
    <w:rsid w:val="00742D34"/>
    <w:rsid w:val="00742F86"/>
    <w:rsid w:val="0074302E"/>
    <w:rsid w:val="0074368E"/>
    <w:rsid w:val="007437E6"/>
    <w:rsid w:val="00744275"/>
    <w:rsid w:val="00744280"/>
    <w:rsid w:val="00744EDC"/>
    <w:rsid w:val="00745221"/>
    <w:rsid w:val="00745F4E"/>
    <w:rsid w:val="007463B3"/>
    <w:rsid w:val="007467D3"/>
    <w:rsid w:val="00746804"/>
    <w:rsid w:val="00746D27"/>
    <w:rsid w:val="007471C2"/>
    <w:rsid w:val="0074756E"/>
    <w:rsid w:val="00747A5C"/>
    <w:rsid w:val="00747C7B"/>
    <w:rsid w:val="0075045E"/>
    <w:rsid w:val="0075062C"/>
    <w:rsid w:val="00750ED5"/>
    <w:rsid w:val="007514AF"/>
    <w:rsid w:val="0075164F"/>
    <w:rsid w:val="00751835"/>
    <w:rsid w:val="0075201B"/>
    <w:rsid w:val="00752865"/>
    <w:rsid w:val="00752C7D"/>
    <w:rsid w:val="00752F29"/>
    <w:rsid w:val="00752FEB"/>
    <w:rsid w:val="007540D5"/>
    <w:rsid w:val="007548A2"/>
    <w:rsid w:val="00754BD8"/>
    <w:rsid w:val="007550E9"/>
    <w:rsid w:val="0075570B"/>
    <w:rsid w:val="007558C6"/>
    <w:rsid w:val="00755FB1"/>
    <w:rsid w:val="00756010"/>
    <w:rsid w:val="00756240"/>
    <w:rsid w:val="00756551"/>
    <w:rsid w:val="00756B50"/>
    <w:rsid w:val="00757141"/>
    <w:rsid w:val="007574CC"/>
    <w:rsid w:val="0075783B"/>
    <w:rsid w:val="00760716"/>
    <w:rsid w:val="00761071"/>
    <w:rsid w:val="007611C3"/>
    <w:rsid w:val="007614A5"/>
    <w:rsid w:val="00761EAE"/>
    <w:rsid w:val="007627FB"/>
    <w:rsid w:val="00762C58"/>
    <w:rsid w:val="00762EB2"/>
    <w:rsid w:val="00763054"/>
    <w:rsid w:val="007639E0"/>
    <w:rsid w:val="007639F9"/>
    <w:rsid w:val="00763B93"/>
    <w:rsid w:val="00763CFB"/>
    <w:rsid w:val="00763D87"/>
    <w:rsid w:val="00764292"/>
    <w:rsid w:val="007645FC"/>
    <w:rsid w:val="0076539E"/>
    <w:rsid w:val="00765CAA"/>
    <w:rsid w:val="00766315"/>
    <w:rsid w:val="0076651A"/>
    <w:rsid w:val="007668F1"/>
    <w:rsid w:val="00767D05"/>
    <w:rsid w:val="00767E4C"/>
    <w:rsid w:val="007708D5"/>
    <w:rsid w:val="00770D25"/>
    <w:rsid w:val="00770F08"/>
    <w:rsid w:val="0077154F"/>
    <w:rsid w:val="007717BD"/>
    <w:rsid w:val="007719A9"/>
    <w:rsid w:val="007725FD"/>
    <w:rsid w:val="0077279E"/>
    <w:rsid w:val="00772AE6"/>
    <w:rsid w:val="00772B89"/>
    <w:rsid w:val="00772DF7"/>
    <w:rsid w:val="00773063"/>
    <w:rsid w:val="007732EF"/>
    <w:rsid w:val="0077351F"/>
    <w:rsid w:val="00773799"/>
    <w:rsid w:val="00773FCD"/>
    <w:rsid w:val="007741EB"/>
    <w:rsid w:val="007742E6"/>
    <w:rsid w:val="00774C49"/>
    <w:rsid w:val="0077539D"/>
    <w:rsid w:val="00775640"/>
    <w:rsid w:val="00775807"/>
    <w:rsid w:val="007762C7"/>
    <w:rsid w:val="00776509"/>
    <w:rsid w:val="007767C5"/>
    <w:rsid w:val="007769D3"/>
    <w:rsid w:val="0077757C"/>
    <w:rsid w:val="00777DD5"/>
    <w:rsid w:val="00780313"/>
    <w:rsid w:val="007805B2"/>
    <w:rsid w:val="007808A6"/>
    <w:rsid w:val="00780D93"/>
    <w:rsid w:val="007810A2"/>
    <w:rsid w:val="007811E8"/>
    <w:rsid w:val="0078147D"/>
    <w:rsid w:val="007818D7"/>
    <w:rsid w:val="00781A93"/>
    <w:rsid w:val="00781BB2"/>
    <w:rsid w:val="00782427"/>
    <w:rsid w:val="00782780"/>
    <w:rsid w:val="00782E91"/>
    <w:rsid w:val="00783983"/>
    <w:rsid w:val="00783A32"/>
    <w:rsid w:val="007840B0"/>
    <w:rsid w:val="00784642"/>
    <w:rsid w:val="00784986"/>
    <w:rsid w:val="00784F3A"/>
    <w:rsid w:val="00785301"/>
    <w:rsid w:val="00785469"/>
    <w:rsid w:val="007854B9"/>
    <w:rsid w:val="0078556F"/>
    <w:rsid w:val="007859C0"/>
    <w:rsid w:val="00785C9E"/>
    <w:rsid w:val="00786591"/>
    <w:rsid w:val="0078671C"/>
    <w:rsid w:val="00786752"/>
    <w:rsid w:val="0078679A"/>
    <w:rsid w:val="00786818"/>
    <w:rsid w:val="007869D1"/>
    <w:rsid w:val="00786A50"/>
    <w:rsid w:val="00786C59"/>
    <w:rsid w:val="007870EF"/>
    <w:rsid w:val="00787816"/>
    <w:rsid w:val="00787940"/>
    <w:rsid w:val="00787F51"/>
    <w:rsid w:val="0079019A"/>
    <w:rsid w:val="00790759"/>
    <w:rsid w:val="007909C7"/>
    <w:rsid w:val="00790CA0"/>
    <w:rsid w:val="00791225"/>
    <w:rsid w:val="00791822"/>
    <w:rsid w:val="00791BFE"/>
    <w:rsid w:val="00792555"/>
    <w:rsid w:val="007925AD"/>
    <w:rsid w:val="00792A27"/>
    <w:rsid w:val="00792A95"/>
    <w:rsid w:val="00792BCD"/>
    <w:rsid w:val="0079308B"/>
    <w:rsid w:val="007931E8"/>
    <w:rsid w:val="007935FB"/>
    <w:rsid w:val="00793794"/>
    <w:rsid w:val="0079395A"/>
    <w:rsid w:val="007939F7"/>
    <w:rsid w:val="00793BA2"/>
    <w:rsid w:val="007948DF"/>
    <w:rsid w:val="00794A0C"/>
    <w:rsid w:val="00796253"/>
    <w:rsid w:val="00796821"/>
    <w:rsid w:val="0079763C"/>
    <w:rsid w:val="0079785B"/>
    <w:rsid w:val="00797A10"/>
    <w:rsid w:val="00797A62"/>
    <w:rsid w:val="007A0188"/>
    <w:rsid w:val="007A05FD"/>
    <w:rsid w:val="007A076D"/>
    <w:rsid w:val="007A080F"/>
    <w:rsid w:val="007A0D4B"/>
    <w:rsid w:val="007A0FED"/>
    <w:rsid w:val="007A104F"/>
    <w:rsid w:val="007A1394"/>
    <w:rsid w:val="007A1770"/>
    <w:rsid w:val="007A1774"/>
    <w:rsid w:val="007A1C28"/>
    <w:rsid w:val="007A2B0C"/>
    <w:rsid w:val="007A3112"/>
    <w:rsid w:val="007A32F8"/>
    <w:rsid w:val="007A34CB"/>
    <w:rsid w:val="007A3F74"/>
    <w:rsid w:val="007A43C0"/>
    <w:rsid w:val="007A4E7C"/>
    <w:rsid w:val="007A564A"/>
    <w:rsid w:val="007A574D"/>
    <w:rsid w:val="007A5CFA"/>
    <w:rsid w:val="007A5E62"/>
    <w:rsid w:val="007A6603"/>
    <w:rsid w:val="007A6DCB"/>
    <w:rsid w:val="007A6E47"/>
    <w:rsid w:val="007A7563"/>
    <w:rsid w:val="007A75DD"/>
    <w:rsid w:val="007A7DB5"/>
    <w:rsid w:val="007B00EA"/>
    <w:rsid w:val="007B0586"/>
    <w:rsid w:val="007B06F8"/>
    <w:rsid w:val="007B09DB"/>
    <w:rsid w:val="007B1027"/>
    <w:rsid w:val="007B1B61"/>
    <w:rsid w:val="007B1E9D"/>
    <w:rsid w:val="007B21C7"/>
    <w:rsid w:val="007B23B8"/>
    <w:rsid w:val="007B241C"/>
    <w:rsid w:val="007B2640"/>
    <w:rsid w:val="007B2660"/>
    <w:rsid w:val="007B2752"/>
    <w:rsid w:val="007B37DE"/>
    <w:rsid w:val="007B3B0B"/>
    <w:rsid w:val="007B3D27"/>
    <w:rsid w:val="007B4031"/>
    <w:rsid w:val="007B47B7"/>
    <w:rsid w:val="007B48CE"/>
    <w:rsid w:val="007B4A41"/>
    <w:rsid w:val="007B4C96"/>
    <w:rsid w:val="007B5E93"/>
    <w:rsid w:val="007B6077"/>
    <w:rsid w:val="007B6379"/>
    <w:rsid w:val="007B6778"/>
    <w:rsid w:val="007B693D"/>
    <w:rsid w:val="007B6A01"/>
    <w:rsid w:val="007B6DD6"/>
    <w:rsid w:val="007B6E9E"/>
    <w:rsid w:val="007C0B97"/>
    <w:rsid w:val="007C0D49"/>
    <w:rsid w:val="007C13E8"/>
    <w:rsid w:val="007C19E4"/>
    <w:rsid w:val="007C1FEA"/>
    <w:rsid w:val="007C24EA"/>
    <w:rsid w:val="007C2654"/>
    <w:rsid w:val="007C3649"/>
    <w:rsid w:val="007C40A3"/>
    <w:rsid w:val="007C41C3"/>
    <w:rsid w:val="007C4576"/>
    <w:rsid w:val="007C4DDD"/>
    <w:rsid w:val="007C5029"/>
    <w:rsid w:val="007C5332"/>
    <w:rsid w:val="007C5441"/>
    <w:rsid w:val="007C5E22"/>
    <w:rsid w:val="007C60F5"/>
    <w:rsid w:val="007C64E4"/>
    <w:rsid w:val="007C6C2B"/>
    <w:rsid w:val="007C6EF3"/>
    <w:rsid w:val="007C74DA"/>
    <w:rsid w:val="007D02B8"/>
    <w:rsid w:val="007D0E07"/>
    <w:rsid w:val="007D0E6C"/>
    <w:rsid w:val="007D0F4C"/>
    <w:rsid w:val="007D0FA2"/>
    <w:rsid w:val="007D1094"/>
    <w:rsid w:val="007D10DD"/>
    <w:rsid w:val="007D174F"/>
    <w:rsid w:val="007D1773"/>
    <w:rsid w:val="007D183E"/>
    <w:rsid w:val="007D186A"/>
    <w:rsid w:val="007D1E7D"/>
    <w:rsid w:val="007D279F"/>
    <w:rsid w:val="007D2D2A"/>
    <w:rsid w:val="007D35C7"/>
    <w:rsid w:val="007D3936"/>
    <w:rsid w:val="007D3F96"/>
    <w:rsid w:val="007D48BC"/>
    <w:rsid w:val="007D499E"/>
    <w:rsid w:val="007D4AA5"/>
    <w:rsid w:val="007D4AD8"/>
    <w:rsid w:val="007D5075"/>
    <w:rsid w:val="007D5138"/>
    <w:rsid w:val="007D5511"/>
    <w:rsid w:val="007D56FE"/>
    <w:rsid w:val="007D74F6"/>
    <w:rsid w:val="007D7CAD"/>
    <w:rsid w:val="007E0125"/>
    <w:rsid w:val="007E0346"/>
    <w:rsid w:val="007E0A1F"/>
    <w:rsid w:val="007E0E34"/>
    <w:rsid w:val="007E0E84"/>
    <w:rsid w:val="007E1578"/>
    <w:rsid w:val="007E15F3"/>
    <w:rsid w:val="007E17C0"/>
    <w:rsid w:val="007E1813"/>
    <w:rsid w:val="007E1AB1"/>
    <w:rsid w:val="007E1F2E"/>
    <w:rsid w:val="007E2B30"/>
    <w:rsid w:val="007E2DE2"/>
    <w:rsid w:val="007E30F4"/>
    <w:rsid w:val="007E39F5"/>
    <w:rsid w:val="007E4382"/>
    <w:rsid w:val="007E43E3"/>
    <w:rsid w:val="007E48A8"/>
    <w:rsid w:val="007E48D6"/>
    <w:rsid w:val="007E4A72"/>
    <w:rsid w:val="007E4F3F"/>
    <w:rsid w:val="007E5837"/>
    <w:rsid w:val="007E65DF"/>
    <w:rsid w:val="007E6B73"/>
    <w:rsid w:val="007E6FE0"/>
    <w:rsid w:val="007E719D"/>
    <w:rsid w:val="007E77BE"/>
    <w:rsid w:val="007E7987"/>
    <w:rsid w:val="007F0109"/>
    <w:rsid w:val="007F0889"/>
    <w:rsid w:val="007F1D77"/>
    <w:rsid w:val="007F2424"/>
    <w:rsid w:val="007F2513"/>
    <w:rsid w:val="007F2C2F"/>
    <w:rsid w:val="007F3021"/>
    <w:rsid w:val="007F30C7"/>
    <w:rsid w:val="007F30D2"/>
    <w:rsid w:val="007F33E1"/>
    <w:rsid w:val="007F35EB"/>
    <w:rsid w:val="007F40E9"/>
    <w:rsid w:val="007F41EE"/>
    <w:rsid w:val="007F56EB"/>
    <w:rsid w:val="007F5C3A"/>
    <w:rsid w:val="007F5F97"/>
    <w:rsid w:val="007F6A68"/>
    <w:rsid w:val="007F73EA"/>
    <w:rsid w:val="007F788F"/>
    <w:rsid w:val="00800103"/>
    <w:rsid w:val="008001AE"/>
    <w:rsid w:val="0080054E"/>
    <w:rsid w:val="008009C2"/>
    <w:rsid w:val="00800C8F"/>
    <w:rsid w:val="00801E42"/>
    <w:rsid w:val="00802C45"/>
    <w:rsid w:val="00802C56"/>
    <w:rsid w:val="00802DAD"/>
    <w:rsid w:val="008044E1"/>
    <w:rsid w:val="008046B7"/>
    <w:rsid w:val="00804CA4"/>
    <w:rsid w:val="008055FD"/>
    <w:rsid w:val="00805716"/>
    <w:rsid w:val="008057B4"/>
    <w:rsid w:val="00805B78"/>
    <w:rsid w:val="00805C9B"/>
    <w:rsid w:val="00805D0C"/>
    <w:rsid w:val="008064AC"/>
    <w:rsid w:val="00806D2A"/>
    <w:rsid w:val="00807034"/>
    <w:rsid w:val="008070DF"/>
    <w:rsid w:val="00807916"/>
    <w:rsid w:val="00807B86"/>
    <w:rsid w:val="00807C51"/>
    <w:rsid w:val="00810266"/>
    <w:rsid w:val="008105AB"/>
    <w:rsid w:val="0081197C"/>
    <w:rsid w:val="00812EB8"/>
    <w:rsid w:val="0081323C"/>
    <w:rsid w:val="00814489"/>
    <w:rsid w:val="00814618"/>
    <w:rsid w:val="00814776"/>
    <w:rsid w:val="008147BD"/>
    <w:rsid w:val="00814C37"/>
    <w:rsid w:val="00814D0F"/>
    <w:rsid w:val="00815264"/>
    <w:rsid w:val="008156A9"/>
    <w:rsid w:val="008158B3"/>
    <w:rsid w:val="00816362"/>
    <w:rsid w:val="008171DC"/>
    <w:rsid w:val="00817F7B"/>
    <w:rsid w:val="00820484"/>
    <w:rsid w:val="00820DA7"/>
    <w:rsid w:val="00820E15"/>
    <w:rsid w:val="00820F17"/>
    <w:rsid w:val="00820FED"/>
    <w:rsid w:val="008217D2"/>
    <w:rsid w:val="008223EB"/>
    <w:rsid w:val="00822AC8"/>
    <w:rsid w:val="008230CA"/>
    <w:rsid w:val="008231A1"/>
    <w:rsid w:val="008238FE"/>
    <w:rsid w:val="00823CA5"/>
    <w:rsid w:val="00824474"/>
    <w:rsid w:val="008248D9"/>
    <w:rsid w:val="00824C46"/>
    <w:rsid w:val="00824DAF"/>
    <w:rsid w:val="008256C3"/>
    <w:rsid w:val="00825E26"/>
    <w:rsid w:val="00825FBA"/>
    <w:rsid w:val="00826A20"/>
    <w:rsid w:val="00827202"/>
    <w:rsid w:val="0082769F"/>
    <w:rsid w:val="0082783D"/>
    <w:rsid w:val="00827F89"/>
    <w:rsid w:val="00830F36"/>
    <w:rsid w:val="008310A6"/>
    <w:rsid w:val="008311D9"/>
    <w:rsid w:val="00831944"/>
    <w:rsid w:val="00831BA9"/>
    <w:rsid w:val="00833A25"/>
    <w:rsid w:val="00833B59"/>
    <w:rsid w:val="00833BEE"/>
    <w:rsid w:val="00833E42"/>
    <w:rsid w:val="00833F53"/>
    <w:rsid w:val="008341EC"/>
    <w:rsid w:val="0083459C"/>
    <w:rsid w:val="00834737"/>
    <w:rsid w:val="00834BD5"/>
    <w:rsid w:val="00835324"/>
    <w:rsid w:val="008353A2"/>
    <w:rsid w:val="00835BE8"/>
    <w:rsid w:val="00835F44"/>
    <w:rsid w:val="00836106"/>
    <w:rsid w:val="008361E8"/>
    <w:rsid w:val="008371D3"/>
    <w:rsid w:val="008410D5"/>
    <w:rsid w:val="008415EB"/>
    <w:rsid w:val="008416D0"/>
    <w:rsid w:val="008418BD"/>
    <w:rsid w:val="00841EFF"/>
    <w:rsid w:val="008429CB"/>
    <w:rsid w:val="00842DDA"/>
    <w:rsid w:val="00843203"/>
    <w:rsid w:val="00843C7A"/>
    <w:rsid w:val="0084447A"/>
    <w:rsid w:val="008444F3"/>
    <w:rsid w:val="00844786"/>
    <w:rsid w:val="00844DAC"/>
    <w:rsid w:val="0084518B"/>
    <w:rsid w:val="0084552B"/>
    <w:rsid w:val="0084559C"/>
    <w:rsid w:val="00845EBF"/>
    <w:rsid w:val="008463FD"/>
    <w:rsid w:val="00846617"/>
    <w:rsid w:val="00846BFC"/>
    <w:rsid w:val="008470F5"/>
    <w:rsid w:val="0085009F"/>
    <w:rsid w:val="0085034A"/>
    <w:rsid w:val="008506FB"/>
    <w:rsid w:val="00850BA0"/>
    <w:rsid w:val="00850BA8"/>
    <w:rsid w:val="00850E81"/>
    <w:rsid w:val="00850ECD"/>
    <w:rsid w:val="00851006"/>
    <w:rsid w:val="0085111E"/>
    <w:rsid w:val="00851142"/>
    <w:rsid w:val="00851B9B"/>
    <w:rsid w:val="00851DFB"/>
    <w:rsid w:val="00851EF6"/>
    <w:rsid w:val="00852141"/>
    <w:rsid w:val="00852FCD"/>
    <w:rsid w:val="00853124"/>
    <w:rsid w:val="0085329E"/>
    <w:rsid w:val="008535B8"/>
    <w:rsid w:val="00853DB7"/>
    <w:rsid w:val="008543CC"/>
    <w:rsid w:val="0085467B"/>
    <w:rsid w:val="00854B90"/>
    <w:rsid w:val="0085572D"/>
    <w:rsid w:val="008557D9"/>
    <w:rsid w:val="008563E3"/>
    <w:rsid w:val="00856577"/>
    <w:rsid w:val="0085674E"/>
    <w:rsid w:val="008567CA"/>
    <w:rsid w:val="008568A2"/>
    <w:rsid w:val="00856D82"/>
    <w:rsid w:val="008572F8"/>
    <w:rsid w:val="00857435"/>
    <w:rsid w:val="00857903"/>
    <w:rsid w:val="00857BEC"/>
    <w:rsid w:val="0086005B"/>
    <w:rsid w:val="00860485"/>
    <w:rsid w:val="00860B47"/>
    <w:rsid w:val="00860BDC"/>
    <w:rsid w:val="008610E0"/>
    <w:rsid w:val="0086156E"/>
    <w:rsid w:val="00861620"/>
    <w:rsid w:val="008618F1"/>
    <w:rsid w:val="0086213A"/>
    <w:rsid w:val="0086225C"/>
    <w:rsid w:val="0086283E"/>
    <w:rsid w:val="008629D8"/>
    <w:rsid w:val="00862ADE"/>
    <w:rsid w:val="00862C40"/>
    <w:rsid w:val="00862EDE"/>
    <w:rsid w:val="008630F0"/>
    <w:rsid w:val="00863525"/>
    <w:rsid w:val="00863D74"/>
    <w:rsid w:val="00864128"/>
    <w:rsid w:val="008643D9"/>
    <w:rsid w:val="008647BF"/>
    <w:rsid w:val="00864996"/>
    <w:rsid w:val="00864B43"/>
    <w:rsid w:val="0086502A"/>
    <w:rsid w:val="008650FD"/>
    <w:rsid w:val="008653CE"/>
    <w:rsid w:val="00865B96"/>
    <w:rsid w:val="00866811"/>
    <w:rsid w:val="00866C2C"/>
    <w:rsid w:val="0086748C"/>
    <w:rsid w:val="008678C2"/>
    <w:rsid w:val="00867A8F"/>
    <w:rsid w:val="00867E0D"/>
    <w:rsid w:val="00867F23"/>
    <w:rsid w:val="0087082D"/>
    <w:rsid w:val="008714F3"/>
    <w:rsid w:val="0087154C"/>
    <w:rsid w:val="008719DE"/>
    <w:rsid w:val="00871D3E"/>
    <w:rsid w:val="00871E1B"/>
    <w:rsid w:val="00872E1B"/>
    <w:rsid w:val="0087300A"/>
    <w:rsid w:val="00873128"/>
    <w:rsid w:val="008737AE"/>
    <w:rsid w:val="00873AC6"/>
    <w:rsid w:val="00873B5D"/>
    <w:rsid w:val="00873D33"/>
    <w:rsid w:val="00874993"/>
    <w:rsid w:val="00874A6D"/>
    <w:rsid w:val="008754A2"/>
    <w:rsid w:val="00875828"/>
    <w:rsid w:val="008760EE"/>
    <w:rsid w:val="00876138"/>
    <w:rsid w:val="008767AF"/>
    <w:rsid w:val="0087683E"/>
    <w:rsid w:val="008769E0"/>
    <w:rsid w:val="00876BBC"/>
    <w:rsid w:val="00880326"/>
    <w:rsid w:val="00880470"/>
    <w:rsid w:val="00880CB2"/>
    <w:rsid w:val="00880DE4"/>
    <w:rsid w:val="00881155"/>
    <w:rsid w:val="00881451"/>
    <w:rsid w:val="0088160E"/>
    <w:rsid w:val="00881664"/>
    <w:rsid w:val="00881B17"/>
    <w:rsid w:val="00881C29"/>
    <w:rsid w:val="00881EC0"/>
    <w:rsid w:val="00881F84"/>
    <w:rsid w:val="00882D53"/>
    <w:rsid w:val="0088372E"/>
    <w:rsid w:val="00883F9C"/>
    <w:rsid w:val="00883FC9"/>
    <w:rsid w:val="00884108"/>
    <w:rsid w:val="008841AD"/>
    <w:rsid w:val="008843C3"/>
    <w:rsid w:val="008847C8"/>
    <w:rsid w:val="00885895"/>
    <w:rsid w:val="00885CE3"/>
    <w:rsid w:val="00885EDB"/>
    <w:rsid w:val="00886040"/>
    <w:rsid w:val="00886EB4"/>
    <w:rsid w:val="00886FCE"/>
    <w:rsid w:val="00887402"/>
    <w:rsid w:val="0088758F"/>
    <w:rsid w:val="00887696"/>
    <w:rsid w:val="00887912"/>
    <w:rsid w:val="00887941"/>
    <w:rsid w:val="0089026F"/>
    <w:rsid w:val="0089093C"/>
    <w:rsid w:val="0089097F"/>
    <w:rsid w:val="00890CE6"/>
    <w:rsid w:val="008917B5"/>
    <w:rsid w:val="00891ABC"/>
    <w:rsid w:val="00891F7B"/>
    <w:rsid w:val="00891FDA"/>
    <w:rsid w:val="00892152"/>
    <w:rsid w:val="00892847"/>
    <w:rsid w:val="008929BD"/>
    <w:rsid w:val="00892F19"/>
    <w:rsid w:val="00893822"/>
    <w:rsid w:val="008938F0"/>
    <w:rsid w:val="00893A1F"/>
    <w:rsid w:val="00893B53"/>
    <w:rsid w:val="00894133"/>
    <w:rsid w:val="00894727"/>
    <w:rsid w:val="00894732"/>
    <w:rsid w:val="00894745"/>
    <w:rsid w:val="00894A7B"/>
    <w:rsid w:val="00894AAB"/>
    <w:rsid w:val="00894F98"/>
    <w:rsid w:val="0089562C"/>
    <w:rsid w:val="00895945"/>
    <w:rsid w:val="008961E2"/>
    <w:rsid w:val="008963DA"/>
    <w:rsid w:val="00896D47"/>
    <w:rsid w:val="008A06EA"/>
    <w:rsid w:val="008A08CB"/>
    <w:rsid w:val="008A0A52"/>
    <w:rsid w:val="008A1269"/>
    <w:rsid w:val="008A14F6"/>
    <w:rsid w:val="008A1B9A"/>
    <w:rsid w:val="008A2162"/>
    <w:rsid w:val="008A275C"/>
    <w:rsid w:val="008A2C3B"/>
    <w:rsid w:val="008A2D1E"/>
    <w:rsid w:val="008A4553"/>
    <w:rsid w:val="008A48EC"/>
    <w:rsid w:val="008A50B0"/>
    <w:rsid w:val="008A592B"/>
    <w:rsid w:val="008A5FE5"/>
    <w:rsid w:val="008A5FFA"/>
    <w:rsid w:val="008A6BB2"/>
    <w:rsid w:val="008A6EFF"/>
    <w:rsid w:val="008A6FB7"/>
    <w:rsid w:val="008B0406"/>
    <w:rsid w:val="008B097D"/>
    <w:rsid w:val="008B16A3"/>
    <w:rsid w:val="008B19AA"/>
    <w:rsid w:val="008B1C61"/>
    <w:rsid w:val="008B2157"/>
    <w:rsid w:val="008B24B3"/>
    <w:rsid w:val="008B2C1F"/>
    <w:rsid w:val="008B305D"/>
    <w:rsid w:val="008B33C5"/>
    <w:rsid w:val="008B3727"/>
    <w:rsid w:val="008B3736"/>
    <w:rsid w:val="008B3AD5"/>
    <w:rsid w:val="008B42A3"/>
    <w:rsid w:val="008B4382"/>
    <w:rsid w:val="008B452D"/>
    <w:rsid w:val="008B4719"/>
    <w:rsid w:val="008B4840"/>
    <w:rsid w:val="008B54A5"/>
    <w:rsid w:val="008B551A"/>
    <w:rsid w:val="008B5834"/>
    <w:rsid w:val="008B5A83"/>
    <w:rsid w:val="008B5C8E"/>
    <w:rsid w:val="008B60CF"/>
    <w:rsid w:val="008B63F4"/>
    <w:rsid w:val="008B7308"/>
    <w:rsid w:val="008C009F"/>
    <w:rsid w:val="008C00DA"/>
    <w:rsid w:val="008C01AA"/>
    <w:rsid w:val="008C0BE7"/>
    <w:rsid w:val="008C0CA4"/>
    <w:rsid w:val="008C1773"/>
    <w:rsid w:val="008C1D32"/>
    <w:rsid w:val="008C2200"/>
    <w:rsid w:val="008C2A22"/>
    <w:rsid w:val="008C2DAD"/>
    <w:rsid w:val="008C2E45"/>
    <w:rsid w:val="008C30AE"/>
    <w:rsid w:val="008C3483"/>
    <w:rsid w:val="008C3FD5"/>
    <w:rsid w:val="008C40B7"/>
    <w:rsid w:val="008C43CB"/>
    <w:rsid w:val="008C4421"/>
    <w:rsid w:val="008C47D8"/>
    <w:rsid w:val="008C4CF7"/>
    <w:rsid w:val="008C4D20"/>
    <w:rsid w:val="008C4FB4"/>
    <w:rsid w:val="008C53E5"/>
    <w:rsid w:val="008C54EB"/>
    <w:rsid w:val="008C551C"/>
    <w:rsid w:val="008C5F9E"/>
    <w:rsid w:val="008C71C9"/>
    <w:rsid w:val="008C73B1"/>
    <w:rsid w:val="008C7417"/>
    <w:rsid w:val="008C76CE"/>
    <w:rsid w:val="008C7BBE"/>
    <w:rsid w:val="008C7BBF"/>
    <w:rsid w:val="008D04DF"/>
    <w:rsid w:val="008D05BD"/>
    <w:rsid w:val="008D0668"/>
    <w:rsid w:val="008D06E8"/>
    <w:rsid w:val="008D0BBD"/>
    <w:rsid w:val="008D0CBE"/>
    <w:rsid w:val="008D0E67"/>
    <w:rsid w:val="008D1F85"/>
    <w:rsid w:val="008D2477"/>
    <w:rsid w:val="008D2AA7"/>
    <w:rsid w:val="008D34F6"/>
    <w:rsid w:val="008D375B"/>
    <w:rsid w:val="008D3B4D"/>
    <w:rsid w:val="008D4C2D"/>
    <w:rsid w:val="008D4E3B"/>
    <w:rsid w:val="008D4F31"/>
    <w:rsid w:val="008D50E7"/>
    <w:rsid w:val="008D51C9"/>
    <w:rsid w:val="008D5836"/>
    <w:rsid w:val="008D5882"/>
    <w:rsid w:val="008D5C89"/>
    <w:rsid w:val="008D5F4D"/>
    <w:rsid w:val="008D729A"/>
    <w:rsid w:val="008D7E87"/>
    <w:rsid w:val="008E03E9"/>
    <w:rsid w:val="008E0844"/>
    <w:rsid w:val="008E0B6D"/>
    <w:rsid w:val="008E0EDC"/>
    <w:rsid w:val="008E116E"/>
    <w:rsid w:val="008E171B"/>
    <w:rsid w:val="008E2305"/>
    <w:rsid w:val="008E2DFA"/>
    <w:rsid w:val="008E3745"/>
    <w:rsid w:val="008E38EF"/>
    <w:rsid w:val="008E3CEC"/>
    <w:rsid w:val="008E3F55"/>
    <w:rsid w:val="008E462C"/>
    <w:rsid w:val="008E48E5"/>
    <w:rsid w:val="008E4E73"/>
    <w:rsid w:val="008E4EBC"/>
    <w:rsid w:val="008E562E"/>
    <w:rsid w:val="008E5CB0"/>
    <w:rsid w:val="008E662B"/>
    <w:rsid w:val="008E7A23"/>
    <w:rsid w:val="008E7BA6"/>
    <w:rsid w:val="008E7FFA"/>
    <w:rsid w:val="008F00E2"/>
    <w:rsid w:val="008F0257"/>
    <w:rsid w:val="008F0415"/>
    <w:rsid w:val="008F0E96"/>
    <w:rsid w:val="008F1681"/>
    <w:rsid w:val="008F260B"/>
    <w:rsid w:val="008F3117"/>
    <w:rsid w:val="008F38C9"/>
    <w:rsid w:val="008F3B96"/>
    <w:rsid w:val="008F3E41"/>
    <w:rsid w:val="008F3E90"/>
    <w:rsid w:val="008F4035"/>
    <w:rsid w:val="008F486C"/>
    <w:rsid w:val="008F4DCA"/>
    <w:rsid w:val="008F4EFA"/>
    <w:rsid w:val="008F57DA"/>
    <w:rsid w:val="008F6A6C"/>
    <w:rsid w:val="008F6A80"/>
    <w:rsid w:val="008F7483"/>
    <w:rsid w:val="008F75CC"/>
    <w:rsid w:val="008F7CAE"/>
    <w:rsid w:val="008F7EB1"/>
    <w:rsid w:val="008F7FE4"/>
    <w:rsid w:val="00900271"/>
    <w:rsid w:val="00900A3C"/>
    <w:rsid w:val="00900A77"/>
    <w:rsid w:val="00900B73"/>
    <w:rsid w:val="00901113"/>
    <w:rsid w:val="00901389"/>
    <w:rsid w:val="009018EE"/>
    <w:rsid w:val="00901D1F"/>
    <w:rsid w:val="00902219"/>
    <w:rsid w:val="0090226D"/>
    <w:rsid w:val="00902604"/>
    <w:rsid w:val="00902AF2"/>
    <w:rsid w:val="00902D24"/>
    <w:rsid w:val="00903036"/>
    <w:rsid w:val="009048D1"/>
    <w:rsid w:val="00904C54"/>
    <w:rsid w:val="00904DCC"/>
    <w:rsid w:val="00904E8E"/>
    <w:rsid w:val="00905634"/>
    <w:rsid w:val="00905759"/>
    <w:rsid w:val="00905773"/>
    <w:rsid w:val="009057D7"/>
    <w:rsid w:val="00905C55"/>
    <w:rsid w:val="009060A7"/>
    <w:rsid w:val="00906252"/>
    <w:rsid w:val="009062D3"/>
    <w:rsid w:val="009064AE"/>
    <w:rsid w:val="00906511"/>
    <w:rsid w:val="0090651E"/>
    <w:rsid w:val="0090654E"/>
    <w:rsid w:val="00906CDA"/>
    <w:rsid w:val="0090705C"/>
    <w:rsid w:val="0090710B"/>
    <w:rsid w:val="0090774F"/>
    <w:rsid w:val="0090780E"/>
    <w:rsid w:val="00907897"/>
    <w:rsid w:val="00910113"/>
    <w:rsid w:val="00910445"/>
    <w:rsid w:val="00910682"/>
    <w:rsid w:val="00910776"/>
    <w:rsid w:val="00911435"/>
    <w:rsid w:val="00911883"/>
    <w:rsid w:val="00911B74"/>
    <w:rsid w:val="00911E5B"/>
    <w:rsid w:val="00912006"/>
    <w:rsid w:val="00912037"/>
    <w:rsid w:val="009122DB"/>
    <w:rsid w:val="009122EC"/>
    <w:rsid w:val="00912408"/>
    <w:rsid w:val="00912493"/>
    <w:rsid w:val="009126EE"/>
    <w:rsid w:val="00912EBA"/>
    <w:rsid w:val="009134EF"/>
    <w:rsid w:val="009135DB"/>
    <w:rsid w:val="009137C2"/>
    <w:rsid w:val="00913AB5"/>
    <w:rsid w:val="009149D4"/>
    <w:rsid w:val="00914A1F"/>
    <w:rsid w:val="00914D18"/>
    <w:rsid w:val="00914FC4"/>
    <w:rsid w:val="00915405"/>
    <w:rsid w:val="0091564F"/>
    <w:rsid w:val="00915836"/>
    <w:rsid w:val="00915A98"/>
    <w:rsid w:val="00915BE6"/>
    <w:rsid w:val="00915C69"/>
    <w:rsid w:val="00916EB2"/>
    <w:rsid w:val="00917285"/>
    <w:rsid w:val="00917FFB"/>
    <w:rsid w:val="009200D5"/>
    <w:rsid w:val="0092024E"/>
    <w:rsid w:val="00920352"/>
    <w:rsid w:val="00920849"/>
    <w:rsid w:val="00921680"/>
    <w:rsid w:val="00921DED"/>
    <w:rsid w:val="00921E26"/>
    <w:rsid w:val="00921F13"/>
    <w:rsid w:val="009222AD"/>
    <w:rsid w:val="00922E3E"/>
    <w:rsid w:val="009238E4"/>
    <w:rsid w:val="00923B12"/>
    <w:rsid w:val="00923DC8"/>
    <w:rsid w:val="00923E73"/>
    <w:rsid w:val="0092421F"/>
    <w:rsid w:val="00924A0D"/>
    <w:rsid w:val="00924E7B"/>
    <w:rsid w:val="00924F9C"/>
    <w:rsid w:val="00925497"/>
    <w:rsid w:val="009254AB"/>
    <w:rsid w:val="009255AB"/>
    <w:rsid w:val="00925643"/>
    <w:rsid w:val="00925BC0"/>
    <w:rsid w:val="00926F75"/>
    <w:rsid w:val="0092764C"/>
    <w:rsid w:val="0093022F"/>
    <w:rsid w:val="00930989"/>
    <w:rsid w:val="009309E6"/>
    <w:rsid w:val="00930B53"/>
    <w:rsid w:val="00930C14"/>
    <w:rsid w:val="00930EB8"/>
    <w:rsid w:val="00930F26"/>
    <w:rsid w:val="00930F60"/>
    <w:rsid w:val="00931431"/>
    <w:rsid w:val="00931496"/>
    <w:rsid w:val="009316CB"/>
    <w:rsid w:val="009322F4"/>
    <w:rsid w:val="0093264D"/>
    <w:rsid w:val="00932A42"/>
    <w:rsid w:val="00932D97"/>
    <w:rsid w:val="00933341"/>
    <w:rsid w:val="00933697"/>
    <w:rsid w:val="00933BA0"/>
    <w:rsid w:val="00934729"/>
    <w:rsid w:val="009349F3"/>
    <w:rsid w:val="00934F54"/>
    <w:rsid w:val="009357C4"/>
    <w:rsid w:val="00936DE5"/>
    <w:rsid w:val="0093779D"/>
    <w:rsid w:val="0093794F"/>
    <w:rsid w:val="00940188"/>
    <w:rsid w:val="00940933"/>
    <w:rsid w:val="00941395"/>
    <w:rsid w:val="0094191C"/>
    <w:rsid w:val="00941A87"/>
    <w:rsid w:val="00941D71"/>
    <w:rsid w:val="00942066"/>
    <w:rsid w:val="009425FC"/>
    <w:rsid w:val="009427BF"/>
    <w:rsid w:val="00942D0B"/>
    <w:rsid w:val="0094409B"/>
    <w:rsid w:val="009444EF"/>
    <w:rsid w:val="00945AB2"/>
    <w:rsid w:val="00945FA8"/>
    <w:rsid w:val="0094630F"/>
    <w:rsid w:val="00946436"/>
    <w:rsid w:val="009464D0"/>
    <w:rsid w:val="00946704"/>
    <w:rsid w:val="009500C9"/>
    <w:rsid w:val="00950A4F"/>
    <w:rsid w:val="009518A8"/>
    <w:rsid w:val="009518D2"/>
    <w:rsid w:val="00951E8F"/>
    <w:rsid w:val="009525B2"/>
    <w:rsid w:val="00952729"/>
    <w:rsid w:val="0095276F"/>
    <w:rsid w:val="009528A4"/>
    <w:rsid w:val="00952D8A"/>
    <w:rsid w:val="00953A77"/>
    <w:rsid w:val="00953AFB"/>
    <w:rsid w:val="00953B96"/>
    <w:rsid w:val="00953C2B"/>
    <w:rsid w:val="00954768"/>
    <w:rsid w:val="00954816"/>
    <w:rsid w:val="00954BDD"/>
    <w:rsid w:val="0095570D"/>
    <w:rsid w:val="009558CF"/>
    <w:rsid w:val="00955A9C"/>
    <w:rsid w:val="00955EBD"/>
    <w:rsid w:val="00956130"/>
    <w:rsid w:val="00956819"/>
    <w:rsid w:val="00956A38"/>
    <w:rsid w:val="00956C76"/>
    <w:rsid w:val="00956D00"/>
    <w:rsid w:val="009573A2"/>
    <w:rsid w:val="0095743D"/>
    <w:rsid w:val="0095758F"/>
    <w:rsid w:val="00957BA0"/>
    <w:rsid w:val="00957D01"/>
    <w:rsid w:val="00957D32"/>
    <w:rsid w:val="00960068"/>
    <w:rsid w:val="0096076D"/>
    <w:rsid w:val="00960CD3"/>
    <w:rsid w:val="00960E75"/>
    <w:rsid w:val="00961049"/>
    <w:rsid w:val="00961719"/>
    <w:rsid w:val="009618A7"/>
    <w:rsid w:val="00962516"/>
    <w:rsid w:val="00962AD4"/>
    <w:rsid w:val="00962E8A"/>
    <w:rsid w:val="00964119"/>
    <w:rsid w:val="00964635"/>
    <w:rsid w:val="00964974"/>
    <w:rsid w:val="00964FA2"/>
    <w:rsid w:val="00965118"/>
    <w:rsid w:val="0096556F"/>
    <w:rsid w:val="009655E2"/>
    <w:rsid w:val="00965944"/>
    <w:rsid w:val="00965A6E"/>
    <w:rsid w:val="00965F66"/>
    <w:rsid w:val="00966EFA"/>
    <w:rsid w:val="009677ED"/>
    <w:rsid w:val="00970022"/>
    <w:rsid w:val="009704F8"/>
    <w:rsid w:val="00971716"/>
    <w:rsid w:val="00971879"/>
    <w:rsid w:val="00972619"/>
    <w:rsid w:val="0097280D"/>
    <w:rsid w:val="009728FF"/>
    <w:rsid w:val="0097299E"/>
    <w:rsid w:val="00972CC1"/>
    <w:rsid w:val="0097304C"/>
    <w:rsid w:val="0097312C"/>
    <w:rsid w:val="0097346A"/>
    <w:rsid w:val="00974070"/>
    <w:rsid w:val="00974263"/>
    <w:rsid w:val="0097436A"/>
    <w:rsid w:val="00974CAA"/>
    <w:rsid w:val="0097506A"/>
    <w:rsid w:val="00975D4F"/>
    <w:rsid w:val="00975E5F"/>
    <w:rsid w:val="00975EDA"/>
    <w:rsid w:val="009767FA"/>
    <w:rsid w:val="00976C59"/>
    <w:rsid w:val="00976CA4"/>
    <w:rsid w:val="00976D6A"/>
    <w:rsid w:val="009771A8"/>
    <w:rsid w:val="00977406"/>
    <w:rsid w:val="00977E09"/>
    <w:rsid w:val="00980807"/>
    <w:rsid w:val="009812C0"/>
    <w:rsid w:val="0098139D"/>
    <w:rsid w:val="00981CA2"/>
    <w:rsid w:val="00981E97"/>
    <w:rsid w:val="009825C8"/>
    <w:rsid w:val="00982C71"/>
    <w:rsid w:val="00982CF6"/>
    <w:rsid w:val="00982D59"/>
    <w:rsid w:val="00982E84"/>
    <w:rsid w:val="0098320C"/>
    <w:rsid w:val="00984056"/>
    <w:rsid w:val="00984792"/>
    <w:rsid w:val="00985B9A"/>
    <w:rsid w:val="00986090"/>
    <w:rsid w:val="009860EE"/>
    <w:rsid w:val="00986C3A"/>
    <w:rsid w:val="00987464"/>
    <w:rsid w:val="00990B52"/>
    <w:rsid w:val="00990B5B"/>
    <w:rsid w:val="00990B84"/>
    <w:rsid w:val="00990BB0"/>
    <w:rsid w:val="00990C1E"/>
    <w:rsid w:val="00990D8F"/>
    <w:rsid w:val="009910BD"/>
    <w:rsid w:val="009911F0"/>
    <w:rsid w:val="009914E7"/>
    <w:rsid w:val="009917B2"/>
    <w:rsid w:val="00991871"/>
    <w:rsid w:val="00991999"/>
    <w:rsid w:val="0099274A"/>
    <w:rsid w:val="0099353B"/>
    <w:rsid w:val="00993797"/>
    <w:rsid w:val="00993EAC"/>
    <w:rsid w:val="0099443C"/>
    <w:rsid w:val="0099478F"/>
    <w:rsid w:val="00995191"/>
    <w:rsid w:val="00995B3B"/>
    <w:rsid w:val="00995CAE"/>
    <w:rsid w:val="0099662B"/>
    <w:rsid w:val="009969E8"/>
    <w:rsid w:val="009A02BC"/>
    <w:rsid w:val="009A104E"/>
    <w:rsid w:val="009A1789"/>
    <w:rsid w:val="009A1812"/>
    <w:rsid w:val="009A247B"/>
    <w:rsid w:val="009A2711"/>
    <w:rsid w:val="009A2722"/>
    <w:rsid w:val="009A2C03"/>
    <w:rsid w:val="009A2D72"/>
    <w:rsid w:val="009A2E0B"/>
    <w:rsid w:val="009A3228"/>
    <w:rsid w:val="009A3412"/>
    <w:rsid w:val="009A35B7"/>
    <w:rsid w:val="009A377C"/>
    <w:rsid w:val="009A3783"/>
    <w:rsid w:val="009A3E3A"/>
    <w:rsid w:val="009A4219"/>
    <w:rsid w:val="009A4276"/>
    <w:rsid w:val="009A4569"/>
    <w:rsid w:val="009A5A7E"/>
    <w:rsid w:val="009A6112"/>
    <w:rsid w:val="009A61DF"/>
    <w:rsid w:val="009A666E"/>
    <w:rsid w:val="009A6932"/>
    <w:rsid w:val="009A6DBB"/>
    <w:rsid w:val="009A6E8C"/>
    <w:rsid w:val="009A6EB6"/>
    <w:rsid w:val="009A7627"/>
    <w:rsid w:val="009A7744"/>
    <w:rsid w:val="009A7965"/>
    <w:rsid w:val="009A7A02"/>
    <w:rsid w:val="009A7F44"/>
    <w:rsid w:val="009B059B"/>
    <w:rsid w:val="009B0848"/>
    <w:rsid w:val="009B0DA0"/>
    <w:rsid w:val="009B1169"/>
    <w:rsid w:val="009B1549"/>
    <w:rsid w:val="009B2464"/>
    <w:rsid w:val="009B2517"/>
    <w:rsid w:val="009B2F12"/>
    <w:rsid w:val="009B3068"/>
    <w:rsid w:val="009B3AEC"/>
    <w:rsid w:val="009B41DA"/>
    <w:rsid w:val="009B4831"/>
    <w:rsid w:val="009B495C"/>
    <w:rsid w:val="009B5C0E"/>
    <w:rsid w:val="009B5D7D"/>
    <w:rsid w:val="009B60A5"/>
    <w:rsid w:val="009B72CD"/>
    <w:rsid w:val="009B77A1"/>
    <w:rsid w:val="009C0063"/>
    <w:rsid w:val="009C0261"/>
    <w:rsid w:val="009C0F62"/>
    <w:rsid w:val="009C101D"/>
    <w:rsid w:val="009C103E"/>
    <w:rsid w:val="009C1B28"/>
    <w:rsid w:val="009C22A4"/>
    <w:rsid w:val="009C2923"/>
    <w:rsid w:val="009C2C89"/>
    <w:rsid w:val="009C3229"/>
    <w:rsid w:val="009C3D91"/>
    <w:rsid w:val="009C4660"/>
    <w:rsid w:val="009C48EE"/>
    <w:rsid w:val="009C49D8"/>
    <w:rsid w:val="009C531B"/>
    <w:rsid w:val="009C5377"/>
    <w:rsid w:val="009C5445"/>
    <w:rsid w:val="009C5A47"/>
    <w:rsid w:val="009C5B98"/>
    <w:rsid w:val="009C6115"/>
    <w:rsid w:val="009C6253"/>
    <w:rsid w:val="009C69C2"/>
    <w:rsid w:val="009C7605"/>
    <w:rsid w:val="009C78F3"/>
    <w:rsid w:val="009C7E02"/>
    <w:rsid w:val="009C7E05"/>
    <w:rsid w:val="009C7F1C"/>
    <w:rsid w:val="009C7F72"/>
    <w:rsid w:val="009D0B1E"/>
    <w:rsid w:val="009D100E"/>
    <w:rsid w:val="009D106B"/>
    <w:rsid w:val="009D12BE"/>
    <w:rsid w:val="009D1770"/>
    <w:rsid w:val="009D1E15"/>
    <w:rsid w:val="009D1F25"/>
    <w:rsid w:val="009D289E"/>
    <w:rsid w:val="009D2A50"/>
    <w:rsid w:val="009D2AE5"/>
    <w:rsid w:val="009D2F14"/>
    <w:rsid w:val="009D303F"/>
    <w:rsid w:val="009D3A50"/>
    <w:rsid w:val="009D3EF1"/>
    <w:rsid w:val="009D4B88"/>
    <w:rsid w:val="009D4D60"/>
    <w:rsid w:val="009D4ED1"/>
    <w:rsid w:val="009D5775"/>
    <w:rsid w:val="009D5C2C"/>
    <w:rsid w:val="009D5E01"/>
    <w:rsid w:val="009D5EC0"/>
    <w:rsid w:val="009D69FD"/>
    <w:rsid w:val="009D6BA4"/>
    <w:rsid w:val="009D6BA6"/>
    <w:rsid w:val="009D6DF3"/>
    <w:rsid w:val="009D6F41"/>
    <w:rsid w:val="009D7AFF"/>
    <w:rsid w:val="009E069A"/>
    <w:rsid w:val="009E0705"/>
    <w:rsid w:val="009E0771"/>
    <w:rsid w:val="009E0848"/>
    <w:rsid w:val="009E0A22"/>
    <w:rsid w:val="009E0ACF"/>
    <w:rsid w:val="009E18B2"/>
    <w:rsid w:val="009E19DE"/>
    <w:rsid w:val="009E20F9"/>
    <w:rsid w:val="009E2160"/>
    <w:rsid w:val="009E2430"/>
    <w:rsid w:val="009E2780"/>
    <w:rsid w:val="009E27F3"/>
    <w:rsid w:val="009E2DF1"/>
    <w:rsid w:val="009E2E24"/>
    <w:rsid w:val="009E2EC8"/>
    <w:rsid w:val="009E2FFF"/>
    <w:rsid w:val="009E3588"/>
    <w:rsid w:val="009E4337"/>
    <w:rsid w:val="009E44E1"/>
    <w:rsid w:val="009E4608"/>
    <w:rsid w:val="009E520D"/>
    <w:rsid w:val="009E5340"/>
    <w:rsid w:val="009E579E"/>
    <w:rsid w:val="009E5FF4"/>
    <w:rsid w:val="009E6299"/>
    <w:rsid w:val="009E66D7"/>
    <w:rsid w:val="009E686E"/>
    <w:rsid w:val="009E68AA"/>
    <w:rsid w:val="009E6F8C"/>
    <w:rsid w:val="009E7B76"/>
    <w:rsid w:val="009E7F67"/>
    <w:rsid w:val="009E7FBA"/>
    <w:rsid w:val="009F02A2"/>
    <w:rsid w:val="009F0347"/>
    <w:rsid w:val="009F089A"/>
    <w:rsid w:val="009F0953"/>
    <w:rsid w:val="009F0BB1"/>
    <w:rsid w:val="009F1902"/>
    <w:rsid w:val="009F273C"/>
    <w:rsid w:val="009F2CC8"/>
    <w:rsid w:val="009F2EAB"/>
    <w:rsid w:val="009F35EC"/>
    <w:rsid w:val="009F3A49"/>
    <w:rsid w:val="009F3A87"/>
    <w:rsid w:val="009F3B3A"/>
    <w:rsid w:val="009F4231"/>
    <w:rsid w:val="009F452C"/>
    <w:rsid w:val="009F481F"/>
    <w:rsid w:val="009F48F7"/>
    <w:rsid w:val="009F4B03"/>
    <w:rsid w:val="009F4B9D"/>
    <w:rsid w:val="009F56A7"/>
    <w:rsid w:val="009F56B5"/>
    <w:rsid w:val="009F58F6"/>
    <w:rsid w:val="009F5A6F"/>
    <w:rsid w:val="009F632B"/>
    <w:rsid w:val="00A003D1"/>
    <w:rsid w:val="00A00CC9"/>
    <w:rsid w:val="00A0240D"/>
    <w:rsid w:val="00A026B7"/>
    <w:rsid w:val="00A02A79"/>
    <w:rsid w:val="00A02C16"/>
    <w:rsid w:val="00A02D10"/>
    <w:rsid w:val="00A04078"/>
    <w:rsid w:val="00A041B3"/>
    <w:rsid w:val="00A062CE"/>
    <w:rsid w:val="00A06636"/>
    <w:rsid w:val="00A10767"/>
    <w:rsid w:val="00A108CE"/>
    <w:rsid w:val="00A10B07"/>
    <w:rsid w:val="00A10FDF"/>
    <w:rsid w:val="00A118A2"/>
    <w:rsid w:val="00A119ED"/>
    <w:rsid w:val="00A11A23"/>
    <w:rsid w:val="00A11C99"/>
    <w:rsid w:val="00A11DB8"/>
    <w:rsid w:val="00A12763"/>
    <w:rsid w:val="00A127C5"/>
    <w:rsid w:val="00A12AF3"/>
    <w:rsid w:val="00A12DF8"/>
    <w:rsid w:val="00A12ECA"/>
    <w:rsid w:val="00A13A6F"/>
    <w:rsid w:val="00A13E42"/>
    <w:rsid w:val="00A1511E"/>
    <w:rsid w:val="00A151F2"/>
    <w:rsid w:val="00A15CD7"/>
    <w:rsid w:val="00A15DA7"/>
    <w:rsid w:val="00A15E2A"/>
    <w:rsid w:val="00A15F43"/>
    <w:rsid w:val="00A1627A"/>
    <w:rsid w:val="00A163BE"/>
    <w:rsid w:val="00A163CD"/>
    <w:rsid w:val="00A166A9"/>
    <w:rsid w:val="00A1676D"/>
    <w:rsid w:val="00A168CC"/>
    <w:rsid w:val="00A168ED"/>
    <w:rsid w:val="00A16E4C"/>
    <w:rsid w:val="00A16E7D"/>
    <w:rsid w:val="00A170CD"/>
    <w:rsid w:val="00A1720E"/>
    <w:rsid w:val="00A17791"/>
    <w:rsid w:val="00A17FA6"/>
    <w:rsid w:val="00A200DC"/>
    <w:rsid w:val="00A20B83"/>
    <w:rsid w:val="00A20E00"/>
    <w:rsid w:val="00A21580"/>
    <w:rsid w:val="00A21CDA"/>
    <w:rsid w:val="00A22546"/>
    <w:rsid w:val="00A22930"/>
    <w:rsid w:val="00A22B90"/>
    <w:rsid w:val="00A22C19"/>
    <w:rsid w:val="00A22C67"/>
    <w:rsid w:val="00A2371C"/>
    <w:rsid w:val="00A23F0D"/>
    <w:rsid w:val="00A24300"/>
    <w:rsid w:val="00A24624"/>
    <w:rsid w:val="00A2466F"/>
    <w:rsid w:val="00A24C5C"/>
    <w:rsid w:val="00A25198"/>
    <w:rsid w:val="00A256B5"/>
    <w:rsid w:val="00A25BC2"/>
    <w:rsid w:val="00A25CF0"/>
    <w:rsid w:val="00A25D42"/>
    <w:rsid w:val="00A26671"/>
    <w:rsid w:val="00A26BE8"/>
    <w:rsid w:val="00A26F81"/>
    <w:rsid w:val="00A27234"/>
    <w:rsid w:val="00A2737B"/>
    <w:rsid w:val="00A30112"/>
    <w:rsid w:val="00A30875"/>
    <w:rsid w:val="00A3087F"/>
    <w:rsid w:val="00A30E7C"/>
    <w:rsid w:val="00A31086"/>
    <w:rsid w:val="00A316D4"/>
    <w:rsid w:val="00A31915"/>
    <w:rsid w:val="00A319FE"/>
    <w:rsid w:val="00A3286A"/>
    <w:rsid w:val="00A33443"/>
    <w:rsid w:val="00A33832"/>
    <w:rsid w:val="00A33D4D"/>
    <w:rsid w:val="00A34027"/>
    <w:rsid w:val="00A34E9E"/>
    <w:rsid w:val="00A35079"/>
    <w:rsid w:val="00A35287"/>
    <w:rsid w:val="00A357B7"/>
    <w:rsid w:val="00A3588A"/>
    <w:rsid w:val="00A35E47"/>
    <w:rsid w:val="00A36076"/>
    <w:rsid w:val="00A36078"/>
    <w:rsid w:val="00A36474"/>
    <w:rsid w:val="00A3680C"/>
    <w:rsid w:val="00A36D96"/>
    <w:rsid w:val="00A377EF"/>
    <w:rsid w:val="00A37A42"/>
    <w:rsid w:val="00A4097C"/>
    <w:rsid w:val="00A40F8D"/>
    <w:rsid w:val="00A40FB9"/>
    <w:rsid w:val="00A411CC"/>
    <w:rsid w:val="00A41B9F"/>
    <w:rsid w:val="00A42D62"/>
    <w:rsid w:val="00A43501"/>
    <w:rsid w:val="00A43BE9"/>
    <w:rsid w:val="00A43EA1"/>
    <w:rsid w:val="00A441FF"/>
    <w:rsid w:val="00A44F1B"/>
    <w:rsid w:val="00A45311"/>
    <w:rsid w:val="00A457CA"/>
    <w:rsid w:val="00A45845"/>
    <w:rsid w:val="00A46005"/>
    <w:rsid w:val="00A505AB"/>
    <w:rsid w:val="00A50822"/>
    <w:rsid w:val="00A508A7"/>
    <w:rsid w:val="00A51441"/>
    <w:rsid w:val="00A516C4"/>
    <w:rsid w:val="00A5187F"/>
    <w:rsid w:val="00A51899"/>
    <w:rsid w:val="00A51906"/>
    <w:rsid w:val="00A51F62"/>
    <w:rsid w:val="00A52BEF"/>
    <w:rsid w:val="00A53234"/>
    <w:rsid w:val="00A53494"/>
    <w:rsid w:val="00A537CE"/>
    <w:rsid w:val="00A542E2"/>
    <w:rsid w:val="00A543CC"/>
    <w:rsid w:val="00A54426"/>
    <w:rsid w:val="00A54543"/>
    <w:rsid w:val="00A54945"/>
    <w:rsid w:val="00A5508E"/>
    <w:rsid w:val="00A5579F"/>
    <w:rsid w:val="00A55804"/>
    <w:rsid w:val="00A55C2A"/>
    <w:rsid w:val="00A56B31"/>
    <w:rsid w:val="00A56B3D"/>
    <w:rsid w:val="00A56E6E"/>
    <w:rsid w:val="00A57839"/>
    <w:rsid w:val="00A601BE"/>
    <w:rsid w:val="00A60317"/>
    <w:rsid w:val="00A60321"/>
    <w:rsid w:val="00A608AC"/>
    <w:rsid w:val="00A6093C"/>
    <w:rsid w:val="00A60D53"/>
    <w:rsid w:val="00A60DE0"/>
    <w:rsid w:val="00A61110"/>
    <w:rsid w:val="00A6113B"/>
    <w:rsid w:val="00A62413"/>
    <w:rsid w:val="00A62535"/>
    <w:rsid w:val="00A6278D"/>
    <w:rsid w:val="00A62D48"/>
    <w:rsid w:val="00A63766"/>
    <w:rsid w:val="00A63845"/>
    <w:rsid w:val="00A63994"/>
    <w:rsid w:val="00A642EA"/>
    <w:rsid w:val="00A6440C"/>
    <w:rsid w:val="00A647CF"/>
    <w:rsid w:val="00A64A2C"/>
    <w:rsid w:val="00A64B24"/>
    <w:rsid w:val="00A64DFB"/>
    <w:rsid w:val="00A6519A"/>
    <w:rsid w:val="00A65552"/>
    <w:rsid w:val="00A65E76"/>
    <w:rsid w:val="00A660F2"/>
    <w:rsid w:val="00A66B38"/>
    <w:rsid w:val="00A66C78"/>
    <w:rsid w:val="00A67733"/>
    <w:rsid w:val="00A67B1C"/>
    <w:rsid w:val="00A70A79"/>
    <w:rsid w:val="00A70CE8"/>
    <w:rsid w:val="00A715F2"/>
    <w:rsid w:val="00A73410"/>
    <w:rsid w:val="00A7462B"/>
    <w:rsid w:val="00A74D7A"/>
    <w:rsid w:val="00A74EDC"/>
    <w:rsid w:val="00A757A7"/>
    <w:rsid w:val="00A7582A"/>
    <w:rsid w:val="00A75ECD"/>
    <w:rsid w:val="00A763D9"/>
    <w:rsid w:val="00A76430"/>
    <w:rsid w:val="00A76501"/>
    <w:rsid w:val="00A76965"/>
    <w:rsid w:val="00A76CF6"/>
    <w:rsid w:val="00A76D54"/>
    <w:rsid w:val="00A76E3B"/>
    <w:rsid w:val="00A772BC"/>
    <w:rsid w:val="00A77E9F"/>
    <w:rsid w:val="00A80472"/>
    <w:rsid w:val="00A81E90"/>
    <w:rsid w:val="00A81F2C"/>
    <w:rsid w:val="00A8237B"/>
    <w:rsid w:val="00A823B5"/>
    <w:rsid w:val="00A82510"/>
    <w:rsid w:val="00A82AD8"/>
    <w:rsid w:val="00A82B9D"/>
    <w:rsid w:val="00A8328B"/>
    <w:rsid w:val="00A83438"/>
    <w:rsid w:val="00A83836"/>
    <w:rsid w:val="00A83B72"/>
    <w:rsid w:val="00A8409C"/>
    <w:rsid w:val="00A84567"/>
    <w:rsid w:val="00A84A60"/>
    <w:rsid w:val="00A84F8E"/>
    <w:rsid w:val="00A854FE"/>
    <w:rsid w:val="00A85533"/>
    <w:rsid w:val="00A85724"/>
    <w:rsid w:val="00A86AA5"/>
    <w:rsid w:val="00A9042C"/>
    <w:rsid w:val="00A904F1"/>
    <w:rsid w:val="00A906E1"/>
    <w:rsid w:val="00A90DE4"/>
    <w:rsid w:val="00A91735"/>
    <w:rsid w:val="00A92990"/>
    <w:rsid w:val="00A93306"/>
    <w:rsid w:val="00A93ECC"/>
    <w:rsid w:val="00A94190"/>
    <w:rsid w:val="00A94756"/>
    <w:rsid w:val="00A95002"/>
    <w:rsid w:val="00A951E7"/>
    <w:rsid w:val="00A9598C"/>
    <w:rsid w:val="00A961B3"/>
    <w:rsid w:val="00A964C8"/>
    <w:rsid w:val="00A9659A"/>
    <w:rsid w:val="00A965F0"/>
    <w:rsid w:val="00A9682D"/>
    <w:rsid w:val="00A969DF"/>
    <w:rsid w:val="00A97C4C"/>
    <w:rsid w:val="00A97D6F"/>
    <w:rsid w:val="00AA0724"/>
    <w:rsid w:val="00AA159E"/>
    <w:rsid w:val="00AA1A08"/>
    <w:rsid w:val="00AA1A92"/>
    <w:rsid w:val="00AA1E11"/>
    <w:rsid w:val="00AA2039"/>
    <w:rsid w:val="00AA2164"/>
    <w:rsid w:val="00AA22F3"/>
    <w:rsid w:val="00AA2326"/>
    <w:rsid w:val="00AA2780"/>
    <w:rsid w:val="00AA2B3B"/>
    <w:rsid w:val="00AA302E"/>
    <w:rsid w:val="00AA35CE"/>
    <w:rsid w:val="00AA396A"/>
    <w:rsid w:val="00AA3DC4"/>
    <w:rsid w:val="00AA3E0F"/>
    <w:rsid w:val="00AA4630"/>
    <w:rsid w:val="00AA5029"/>
    <w:rsid w:val="00AA5131"/>
    <w:rsid w:val="00AA51DF"/>
    <w:rsid w:val="00AA5413"/>
    <w:rsid w:val="00AA56EE"/>
    <w:rsid w:val="00AA6181"/>
    <w:rsid w:val="00AA7E5C"/>
    <w:rsid w:val="00AA7F69"/>
    <w:rsid w:val="00AB07BB"/>
    <w:rsid w:val="00AB0D46"/>
    <w:rsid w:val="00AB0DE9"/>
    <w:rsid w:val="00AB10A7"/>
    <w:rsid w:val="00AB12F2"/>
    <w:rsid w:val="00AB132C"/>
    <w:rsid w:val="00AB145F"/>
    <w:rsid w:val="00AB19B5"/>
    <w:rsid w:val="00AB1BDB"/>
    <w:rsid w:val="00AB2156"/>
    <w:rsid w:val="00AB2328"/>
    <w:rsid w:val="00AB3863"/>
    <w:rsid w:val="00AB3B7D"/>
    <w:rsid w:val="00AB3B88"/>
    <w:rsid w:val="00AB3CBD"/>
    <w:rsid w:val="00AB42E5"/>
    <w:rsid w:val="00AB44F4"/>
    <w:rsid w:val="00AB482D"/>
    <w:rsid w:val="00AB4DB9"/>
    <w:rsid w:val="00AB50FD"/>
    <w:rsid w:val="00AB5199"/>
    <w:rsid w:val="00AB57F6"/>
    <w:rsid w:val="00AB5D97"/>
    <w:rsid w:val="00AB770B"/>
    <w:rsid w:val="00AB7892"/>
    <w:rsid w:val="00AB7BF2"/>
    <w:rsid w:val="00AC0020"/>
    <w:rsid w:val="00AC03E2"/>
    <w:rsid w:val="00AC05AA"/>
    <w:rsid w:val="00AC0F08"/>
    <w:rsid w:val="00AC13D7"/>
    <w:rsid w:val="00AC1508"/>
    <w:rsid w:val="00AC1812"/>
    <w:rsid w:val="00AC181F"/>
    <w:rsid w:val="00AC1C6B"/>
    <w:rsid w:val="00AC1F7E"/>
    <w:rsid w:val="00AC2345"/>
    <w:rsid w:val="00AC2950"/>
    <w:rsid w:val="00AC2BE7"/>
    <w:rsid w:val="00AC34DF"/>
    <w:rsid w:val="00AC3546"/>
    <w:rsid w:val="00AC399A"/>
    <w:rsid w:val="00AC3A2A"/>
    <w:rsid w:val="00AC3BF4"/>
    <w:rsid w:val="00AC4697"/>
    <w:rsid w:val="00AC4B88"/>
    <w:rsid w:val="00AC5045"/>
    <w:rsid w:val="00AC5224"/>
    <w:rsid w:val="00AC5AFB"/>
    <w:rsid w:val="00AC6004"/>
    <w:rsid w:val="00AC631F"/>
    <w:rsid w:val="00AC64D5"/>
    <w:rsid w:val="00AC69AA"/>
    <w:rsid w:val="00AC6AE3"/>
    <w:rsid w:val="00AC6B27"/>
    <w:rsid w:val="00AC6C2F"/>
    <w:rsid w:val="00AC6D03"/>
    <w:rsid w:val="00AC6FE5"/>
    <w:rsid w:val="00AC6FF8"/>
    <w:rsid w:val="00AC717B"/>
    <w:rsid w:val="00AC74BC"/>
    <w:rsid w:val="00AC7A49"/>
    <w:rsid w:val="00AC7A8C"/>
    <w:rsid w:val="00AD0FB2"/>
    <w:rsid w:val="00AD19B9"/>
    <w:rsid w:val="00AD1AD6"/>
    <w:rsid w:val="00AD2D48"/>
    <w:rsid w:val="00AD2DAB"/>
    <w:rsid w:val="00AD2DC2"/>
    <w:rsid w:val="00AD2E5F"/>
    <w:rsid w:val="00AD366C"/>
    <w:rsid w:val="00AD3ECA"/>
    <w:rsid w:val="00AD414B"/>
    <w:rsid w:val="00AD4902"/>
    <w:rsid w:val="00AD4906"/>
    <w:rsid w:val="00AD566D"/>
    <w:rsid w:val="00AD56C1"/>
    <w:rsid w:val="00AD669E"/>
    <w:rsid w:val="00AD6BF6"/>
    <w:rsid w:val="00AD73FA"/>
    <w:rsid w:val="00AD761D"/>
    <w:rsid w:val="00AD782C"/>
    <w:rsid w:val="00AD7E44"/>
    <w:rsid w:val="00AE0069"/>
    <w:rsid w:val="00AE02BC"/>
    <w:rsid w:val="00AE02E8"/>
    <w:rsid w:val="00AE0DAB"/>
    <w:rsid w:val="00AE0EFF"/>
    <w:rsid w:val="00AE1308"/>
    <w:rsid w:val="00AE131D"/>
    <w:rsid w:val="00AE13F1"/>
    <w:rsid w:val="00AE1E84"/>
    <w:rsid w:val="00AE208C"/>
    <w:rsid w:val="00AE2200"/>
    <w:rsid w:val="00AE2493"/>
    <w:rsid w:val="00AE3760"/>
    <w:rsid w:val="00AE37FB"/>
    <w:rsid w:val="00AE3AE4"/>
    <w:rsid w:val="00AE3D82"/>
    <w:rsid w:val="00AE40DD"/>
    <w:rsid w:val="00AE461C"/>
    <w:rsid w:val="00AE49C5"/>
    <w:rsid w:val="00AE4A65"/>
    <w:rsid w:val="00AE64E9"/>
    <w:rsid w:val="00AE692A"/>
    <w:rsid w:val="00AE6A38"/>
    <w:rsid w:val="00AE7218"/>
    <w:rsid w:val="00AE723B"/>
    <w:rsid w:val="00AE7906"/>
    <w:rsid w:val="00AF01F5"/>
    <w:rsid w:val="00AF05A9"/>
    <w:rsid w:val="00AF0FD4"/>
    <w:rsid w:val="00AF1C6E"/>
    <w:rsid w:val="00AF1DDB"/>
    <w:rsid w:val="00AF2234"/>
    <w:rsid w:val="00AF284E"/>
    <w:rsid w:val="00AF2977"/>
    <w:rsid w:val="00AF365A"/>
    <w:rsid w:val="00AF3AE9"/>
    <w:rsid w:val="00AF459A"/>
    <w:rsid w:val="00AF4DCD"/>
    <w:rsid w:val="00AF50B5"/>
    <w:rsid w:val="00AF513B"/>
    <w:rsid w:val="00AF563B"/>
    <w:rsid w:val="00AF573E"/>
    <w:rsid w:val="00AF6729"/>
    <w:rsid w:val="00AF6747"/>
    <w:rsid w:val="00AF6CBC"/>
    <w:rsid w:val="00AF6FFF"/>
    <w:rsid w:val="00AF7715"/>
    <w:rsid w:val="00AF77D4"/>
    <w:rsid w:val="00AF7D02"/>
    <w:rsid w:val="00AF7F9B"/>
    <w:rsid w:val="00B00308"/>
    <w:rsid w:val="00B004CE"/>
    <w:rsid w:val="00B013A5"/>
    <w:rsid w:val="00B015AC"/>
    <w:rsid w:val="00B0197B"/>
    <w:rsid w:val="00B01F78"/>
    <w:rsid w:val="00B0218E"/>
    <w:rsid w:val="00B02212"/>
    <w:rsid w:val="00B0221A"/>
    <w:rsid w:val="00B026AB"/>
    <w:rsid w:val="00B029C9"/>
    <w:rsid w:val="00B02A0F"/>
    <w:rsid w:val="00B02BD1"/>
    <w:rsid w:val="00B02D59"/>
    <w:rsid w:val="00B02F2D"/>
    <w:rsid w:val="00B02F98"/>
    <w:rsid w:val="00B0309D"/>
    <w:rsid w:val="00B03CC6"/>
    <w:rsid w:val="00B03E73"/>
    <w:rsid w:val="00B040AC"/>
    <w:rsid w:val="00B04123"/>
    <w:rsid w:val="00B043E8"/>
    <w:rsid w:val="00B0449D"/>
    <w:rsid w:val="00B04870"/>
    <w:rsid w:val="00B05AA8"/>
    <w:rsid w:val="00B05D0C"/>
    <w:rsid w:val="00B0635D"/>
    <w:rsid w:val="00B07453"/>
    <w:rsid w:val="00B074C9"/>
    <w:rsid w:val="00B1027C"/>
    <w:rsid w:val="00B104CB"/>
    <w:rsid w:val="00B106D4"/>
    <w:rsid w:val="00B11794"/>
    <w:rsid w:val="00B117EC"/>
    <w:rsid w:val="00B11DA1"/>
    <w:rsid w:val="00B11E9E"/>
    <w:rsid w:val="00B12079"/>
    <w:rsid w:val="00B121E0"/>
    <w:rsid w:val="00B129F9"/>
    <w:rsid w:val="00B12CF5"/>
    <w:rsid w:val="00B12D6E"/>
    <w:rsid w:val="00B12DEF"/>
    <w:rsid w:val="00B12F44"/>
    <w:rsid w:val="00B12F69"/>
    <w:rsid w:val="00B1332A"/>
    <w:rsid w:val="00B1347C"/>
    <w:rsid w:val="00B13ABE"/>
    <w:rsid w:val="00B13EEC"/>
    <w:rsid w:val="00B13F72"/>
    <w:rsid w:val="00B140A6"/>
    <w:rsid w:val="00B147B1"/>
    <w:rsid w:val="00B1553A"/>
    <w:rsid w:val="00B15FD7"/>
    <w:rsid w:val="00B1621F"/>
    <w:rsid w:val="00B16B9F"/>
    <w:rsid w:val="00B177DF"/>
    <w:rsid w:val="00B178FB"/>
    <w:rsid w:val="00B2092A"/>
    <w:rsid w:val="00B209CA"/>
    <w:rsid w:val="00B214B0"/>
    <w:rsid w:val="00B21F63"/>
    <w:rsid w:val="00B22D31"/>
    <w:rsid w:val="00B2354C"/>
    <w:rsid w:val="00B23999"/>
    <w:rsid w:val="00B23F7B"/>
    <w:rsid w:val="00B2444D"/>
    <w:rsid w:val="00B244C7"/>
    <w:rsid w:val="00B2491D"/>
    <w:rsid w:val="00B24DDD"/>
    <w:rsid w:val="00B256C1"/>
    <w:rsid w:val="00B25A0A"/>
    <w:rsid w:val="00B25EE4"/>
    <w:rsid w:val="00B25F1A"/>
    <w:rsid w:val="00B26429"/>
    <w:rsid w:val="00B264E0"/>
    <w:rsid w:val="00B26553"/>
    <w:rsid w:val="00B265A6"/>
    <w:rsid w:val="00B26B83"/>
    <w:rsid w:val="00B27177"/>
    <w:rsid w:val="00B27409"/>
    <w:rsid w:val="00B2794A"/>
    <w:rsid w:val="00B30FA2"/>
    <w:rsid w:val="00B311C7"/>
    <w:rsid w:val="00B3125C"/>
    <w:rsid w:val="00B3143C"/>
    <w:rsid w:val="00B31993"/>
    <w:rsid w:val="00B31A55"/>
    <w:rsid w:val="00B31BA8"/>
    <w:rsid w:val="00B322C0"/>
    <w:rsid w:val="00B32831"/>
    <w:rsid w:val="00B32C9B"/>
    <w:rsid w:val="00B32F7E"/>
    <w:rsid w:val="00B347FF"/>
    <w:rsid w:val="00B349A1"/>
    <w:rsid w:val="00B34B89"/>
    <w:rsid w:val="00B34C15"/>
    <w:rsid w:val="00B352CF"/>
    <w:rsid w:val="00B35450"/>
    <w:rsid w:val="00B35510"/>
    <w:rsid w:val="00B35513"/>
    <w:rsid w:val="00B3573D"/>
    <w:rsid w:val="00B35801"/>
    <w:rsid w:val="00B35C2E"/>
    <w:rsid w:val="00B366EC"/>
    <w:rsid w:val="00B36DF9"/>
    <w:rsid w:val="00B36FBD"/>
    <w:rsid w:val="00B373A5"/>
    <w:rsid w:val="00B3750C"/>
    <w:rsid w:val="00B37B68"/>
    <w:rsid w:val="00B37BE3"/>
    <w:rsid w:val="00B37D8E"/>
    <w:rsid w:val="00B41154"/>
    <w:rsid w:val="00B414E6"/>
    <w:rsid w:val="00B4168C"/>
    <w:rsid w:val="00B41ECF"/>
    <w:rsid w:val="00B42009"/>
    <w:rsid w:val="00B42896"/>
    <w:rsid w:val="00B42E6C"/>
    <w:rsid w:val="00B43105"/>
    <w:rsid w:val="00B4318C"/>
    <w:rsid w:val="00B4328C"/>
    <w:rsid w:val="00B4399A"/>
    <w:rsid w:val="00B43ED0"/>
    <w:rsid w:val="00B4418C"/>
    <w:rsid w:val="00B441E1"/>
    <w:rsid w:val="00B4423A"/>
    <w:rsid w:val="00B44C9F"/>
    <w:rsid w:val="00B44E2F"/>
    <w:rsid w:val="00B44F2C"/>
    <w:rsid w:val="00B45029"/>
    <w:rsid w:val="00B45399"/>
    <w:rsid w:val="00B45A3F"/>
    <w:rsid w:val="00B46775"/>
    <w:rsid w:val="00B46BE5"/>
    <w:rsid w:val="00B46C05"/>
    <w:rsid w:val="00B46C11"/>
    <w:rsid w:val="00B471DA"/>
    <w:rsid w:val="00B47281"/>
    <w:rsid w:val="00B4759F"/>
    <w:rsid w:val="00B47711"/>
    <w:rsid w:val="00B477AB"/>
    <w:rsid w:val="00B47D5F"/>
    <w:rsid w:val="00B5024C"/>
    <w:rsid w:val="00B50839"/>
    <w:rsid w:val="00B51545"/>
    <w:rsid w:val="00B51882"/>
    <w:rsid w:val="00B51FF7"/>
    <w:rsid w:val="00B52DCB"/>
    <w:rsid w:val="00B52F85"/>
    <w:rsid w:val="00B53016"/>
    <w:rsid w:val="00B530A1"/>
    <w:rsid w:val="00B5337A"/>
    <w:rsid w:val="00B53436"/>
    <w:rsid w:val="00B53D27"/>
    <w:rsid w:val="00B53D94"/>
    <w:rsid w:val="00B53DEA"/>
    <w:rsid w:val="00B53EAD"/>
    <w:rsid w:val="00B543DE"/>
    <w:rsid w:val="00B55710"/>
    <w:rsid w:val="00B55F90"/>
    <w:rsid w:val="00B5645B"/>
    <w:rsid w:val="00B567E7"/>
    <w:rsid w:val="00B56B95"/>
    <w:rsid w:val="00B56DB5"/>
    <w:rsid w:val="00B56FBC"/>
    <w:rsid w:val="00B57302"/>
    <w:rsid w:val="00B576F6"/>
    <w:rsid w:val="00B57776"/>
    <w:rsid w:val="00B57E5E"/>
    <w:rsid w:val="00B6033A"/>
    <w:rsid w:val="00B60FBA"/>
    <w:rsid w:val="00B61139"/>
    <w:rsid w:val="00B6136B"/>
    <w:rsid w:val="00B61CF2"/>
    <w:rsid w:val="00B6267D"/>
    <w:rsid w:val="00B62AE6"/>
    <w:rsid w:val="00B62BB2"/>
    <w:rsid w:val="00B6337A"/>
    <w:rsid w:val="00B6340F"/>
    <w:rsid w:val="00B63CA0"/>
    <w:rsid w:val="00B63EF5"/>
    <w:rsid w:val="00B642C8"/>
    <w:rsid w:val="00B64564"/>
    <w:rsid w:val="00B6462F"/>
    <w:rsid w:val="00B646AB"/>
    <w:rsid w:val="00B648D8"/>
    <w:rsid w:val="00B64BC5"/>
    <w:rsid w:val="00B64DAA"/>
    <w:rsid w:val="00B65CCB"/>
    <w:rsid w:val="00B66484"/>
    <w:rsid w:val="00B674D5"/>
    <w:rsid w:val="00B6759A"/>
    <w:rsid w:val="00B67B8F"/>
    <w:rsid w:val="00B7023A"/>
    <w:rsid w:val="00B70993"/>
    <w:rsid w:val="00B70B03"/>
    <w:rsid w:val="00B70BA1"/>
    <w:rsid w:val="00B70C68"/>
    <w:rsid w:val="00B70CF2"/>
    <w:rsid w:val="00B70D8B"/>
    <w:rsid w:val="00B718F2"/>
    <w:rsid w:val="00B71D23"/>
    <w:rsid w:val="00B725E9"/>
    <w:rsid w:val="00B727CE"/>
    <w:rsid w:val="00B72C12"/>
    <w:rsid w:val="00B7301C"/>
    <w:rsid w:val="00B7377C"/>
    <w:rsid w:val="00B73AF4"/>
    <w:rsid w:val="00B74271"/>
    <w:rsid w:val="00B758BF"/>
    <w:rsid w:val="00B758CD"/>
    <w:rsid w:val="00B75A46"/>
    <w:rsid w:val="00B75A4E"/>
    <w:rsid w:val="00B75C0F"/>
    <w:rsid w:val="00B767D9"/>
    <w:rsid w:val="00B76A85"/>
    <w:rsid w:val="00B77005"/>
    <w:rsid w:val="00B77390"/>
    <w:rsid w:val="00B775BC"/>
    <w:rsid w:val="00B77AA1"/>
    <w:rsid w:val="00B8043B"/>
    <w:rsid w:val="00B808B1"/>
    <w:rsid w:val="00B808EF"/>
    <w:rsid w:val="00B81483"/>
    <w:rsid w:val="00B8157B"/>
    <w:rsid w:val="00B822B5"/>
    <w:rsid w:val="00B836C7"/>
    <w:rsid w:val="00B84387"/>
    <w:rsid w:val="00B848EE"/>
    <w:rsid w:val="00B84DD1"/>
    <w:rsid w:val="00B87594"/>
    <w:rsid w:val="00B8782D"/>
    <w:rsid w:val="00B9098D"/>
    <w:rsid w:val="00B90EF7"/>
    <w:rsid w:val="00B9100B"/>
    <w:rsid w:val="00B91211"/>
    <w:rsid w:val="00B91872"/>
    <w:rsid w:val="00B91A1F"/>
    <w:rsid w:val="00B91AC3"/>
    <w:rsid w:val="00B91F5B"/>
    <w:rsid w:val="00B91F97"/>
    <w:rsid w:val="00B920FA"/>
    <w:rsid w:val="00B926B6"/>
    <w:rsid w:val="00B93314"/>
    <w:rsid w:val="00B93BA6"/>
    <w:rsid w:val="00B94A53"/>
    <w:rsid w:val="00B94CF6"/>
    <w:rsid w:val="00B95B19"/>
    <w:rsid w:val="00B95B6F"/>
    <w:rsid w:val="00B95DB4"/>
    <w:rsid w:val="00B95DCF"/>
    <w:rsid w:val="00B961AD"/>
    <w:rsid w:val="00B965C2"/>
    <w:rsid w:val="00B96CD2"/>
    <w:rsid w:val="00B97B68"/>
    <w:rsid w:val="00B97B7C"/>
    <w:rsid w:val="00B97E57"/>
    <w:rsid w:val="00BA00B3"/>
    <w:rsid w:val="00BA01C6"/>
    <w:rsid w:val="00BA0503"/>
    <w:rsid w:val="00BA08AA"/>
    <w:rsid w:val="00BA0B56"/>
    <w:rsid w:val="00BA0C92"/>
    <w:rsid w:val="00BA124C"/>
    <w:rsid w:val="00BA1BC2"/>
    <w:rsid w:val="00BA1DB8"/>
    <w:rsid w:val="00BA2141"/>
    <w:rsid w:val="00BA29B1"/>
    <w:rsid w:val="00BA30AB"/>
    <w:rsid w:val="00BA3982"/>
    <w:rsid w:val="00BA39DB"/>
    <w:rsid w:val="00BA4480"/>
    <w:rsid w:val="00BA4A6B"/>
    <w:rsid w:val="00BA5450"/>
    <w:rsid w:val="00BA59D3"/>
    <w:rsid w:val="00BA5FC1"/>
    <w:rsid w:val="00BA6096"/>
    <w:rsid w:val="00BA610B"/>
    <w:rsid w:val="00BA6695"/>
    <w:rsid w:val="00BA79AF"/>
    <w:rsid w:val="00BB0453"/>
    <w:rsid w:val="00BB067E"/>
    <w:rsid w:val="00BB09EB"/>
    <w:rsid w:val="00BB1286"/>
    <w:rsid w:val="00BB1665"/>
    <w:rsid w:val="00BB17F8"/>
    <w:rsid w:val="00BB1834"/>
    <w:rsid w:val="00BB22AA"/>
    <w:rsid w:val="00BB2636"/>
    <w:rsid w:val="00BB26AD"/>
    <w:rsid w:val="00BB26FD"/>
    <w:rsid w:val="00BB31CC"/>
    <w:rsid w:val="00BB3415"/>
    <w:rsid w:val="00BB3A41"/>
    <w:rsid w:val="00BB3B12"/>
    <w:rsid w:val="00BB3BBB"/>
    <w:rsid w:val="00BB3D1F"/>
    <w:rsid w:val="00BB433F"/>
    <w:rsid w:val="00BB49E9"/>
    <w:rsid w:val="00BB4DA7"/>
    <w:rsid w:val="00BB5551"/>
    <w:rsid w:val="00BB5782"/>
    <w:rsid w:val="00BB5B90"/>
    <w:rsid w:val="00BB6155"/>
    <w:rsid w:val="00BB7972"/>
    <w:rsid w:val="00BB7C83"/>
    <w:rsid w:val="00BB7D87"/>
    <w:rsid w:val="00BC0019"/>
    <w:rsid w:val="00BC0417"/>
    <w:rsid w:val="00BC09DF"/>
    <w:rsid w:val="00BC0A52"/>
    <w:rsid w:val="00BC0EF6"/>
    <w:rsid w:val="00BC0F37"/>
    <w:rsid w:val="00BC17C2"/>
    <w:rsid w:val="00BC1C60"/>
    <w:rsid w:val="00BC2415"/>
    <w:rsid w:val="00BC2C31"/>
    <w:rsid w:val="00BC2F5C"/>
    <w:rsid w:val="00BC3858"/>
    <w:rsid w:val="00BC3CDB"/>
    <w:rsid w:val="00BC3E2B"/>
    <w:rsid w:val="00BC4108"/>
    <w:rsid w:val="00BC4AC1"/>
    <w:rsid w:val="00BC4C38"/>
    <w:rsid w:val="00BC4D5C"/>
    <w:rsid w:val="00BC4E32"/>
    <w:rsid w:val="00BC4E7A"/>
    <w:rsid w:val="00BC4F00"/>
    <w:rsid w:val="00BC520E"/>
    <w:rsid w:val="00BC5331"/>
    <w:rsid w:val="00BC5548"/>
    <w:rsid w:val="00BC5AEB"/>
    <w:rsid w:val="00BC5BD3"/>
    <w:rsid w:val="00BC5FBD"/>
    <w:rsid w:val="00BC623C"/>
    <w:rsid w:val="00BC6289"/>
    <w:rsid w:val="00BC62C8"/>
    <w:rsid w:val="00BC6535"/>
    <w:rsid w:val="00BC6818"/>
    <w:rsid w:val="00BC6BA7"/>
    <w:rsid w:val="00BC7686"/>
    <w:rsid w:val="00BC77CD"/>
    <w:rsid w:val="00BD0618"/>
    <w:rsid w:val="00BD0C05"/>
    <w:rsid w:val="00BD133F"/>
    <w:rsid w:val="00BD1CE2"/>
    <w:rsid w:val="00BD1EDD"/>
    <w:rsid w:val="00BD200B"/>
    <w:rsid w:val="00BD23A2"/>
    <w:rsid w:val="00BD2A2C"/>
    <w:rsid w:val="00BD2DCD"/>
    <w:rsid w:val="00BD2F2B"/>
    <w:rsid w:val="00BD2FAF"/>
    <w:rsid w:val="00BD3C68"/>
    <w:rsid w:val="00BD3ECC"/>
    <w:rsid w:val="00BD45CE"/>
    <w:rsid w:val="00BD47CB"/>
    <w:rsid w:val="00BD4821"/>
    <w:rsid w:val="00BD487A"/>
    <w:rsid w:val="00BD4C49"/>
    <w:rsid w:val="00BD4FFD"/>
    <w:rsid w:val="00BD52EB"/>
    <w:rsid w:val="00BD543D"/>
    <w:rsid w:val="00BD5E31"/>
    <w:rsid w:val="00BD5EAE"/>
    <w:rsid w:val="00BD625F"/>
    <w:rsid w:val="00BD64AA"/>
    <w:rsid w:val="00BD6A51"/>
    <w:rsid w:val="00BD6CB9"/>
    <w:rsid w:val="00BD742C"/>
    <w:rsid w:val="00BD7664"/>
    <w:rsid w:val="00BD78FF"/>
    <w:rsid w:val="00BD7D12"/>
    <w:rsid w:val="00BD7F2B"/>
    <w:rsid w:val="00BE01A4"/>
    <w:rsid w:val="00BE02F3"/>
    <w:rsid w:val="00BE0426"/>
    <w:rsid w:val="00BE0F28"/>
    <w:rsid w:val="00BE1130"/>
    <w:rsid w:val="00BE12B7"/>
    <w:rsid w:val="00BE1B33"/>
    <w:rsid w:val="00BE2020"/>
    <w:rsid w:val="00BE25CF"/>
    <w:rsid w:val="00BE2BB0"/>
    <w:rsid w:val="00BE3AE2"/>
    <w:rsid w:val="00BE4059"/>
    <w:rsid w:val="00BE407A"/>
    <w:rsid w:val="00BE46C3"/>
    <w:rsid w:val="00BE4912"/>
    <w:rsid w:val="00BE5223"/>
    <w:rsid w:val="00BE54F5"/>
    <w:rsid w:val="00BE55C3"/>
    <w:rsid w:val="00BE58DD"/>
    <w:rsid w:val="00BE5920"/>
    <w:rsid w:val="00BE5C9D"/>
    <w:rsid w:val="00BE5DBF"/>
    <w:rsid w:val="00BE5E2A"/>
    <w:rsid w:val="00BE63EA"/>
    <w:rsid w:val="00BE6AD9"/>
    <w:rsid w:val="00BE704D"/>
    <w:rsid w:val="00BE798E"/>
    <w:rsid w:val="00BE7A45"/>
    <w:rsid w:val="00BE7A78"/>
    <w:rsid w:val="00BE7EBB"/>
    <w:rsid w:val="00BF1110"/>
    <w:rsid w:val="00BF123F"/>
    <w:rsid w:val="00BF1701"/>
    <w:rsid w:val="00BF1AE0"/>
    <w:rsid w:val="00BF1FD4"/>
    <w:rsid w:val="00BF21DD"/>
    <w:rsid w:val="00BF235E"/>
    <w:rsid w:val="00BF27FA"/>
    <w:rsid w:val="00BF2951"/>
    <w:rsid w:val="00BF3392"/>
    <w:rsid w:val="00BF38DC"/>
    <w:rsid w:val="00BF3DC6"/>
    <w:rsid w:val="00BF48D0"/>
    <w:rsid w:val="00BF4C3F"/>
    <w:rsid w:val="00BF4C7B"/>
    <w:rsid w:val="00BF62AC"/>
    <w:rsid w:val="00BF717C"/>
    <w:rsid w:val="00BF7895"/>
    <w:rsid w:val="00BF7C08"/>
    <w:rsid w:val="00C004B0"/>
    <w:rsid w:val="00C00686"/>
    <w:rsid w:val="00C00753"/>
    <w:rsid w:val="00C009FF"/>
    <w:rsid w:val="00C00E87"/>
    <w:rsid w:val="00C01BCD"/>
    <w:rsid w:val="00C01EB3"/>
    <w:rsid w:val="00C02553"/>
    <w:rsid w:val="00C02BD0"/>
    <w:rsid w:val="00C03A9D"/>
    <w:rsid w:val="00C03DB9"/>
    <w:rsid w:val="00C03E66"/>
    <w:rsid w:val="00C03F81"/>
    <w:rsid w:val="00C04AC3"/>
    <w:rsid w:val="00C04ED1"/>
    <w:rsid w:val="00C05A29"/>
    <w:rsid w:val="00C06192"/>
    <w:rsid w:val="00C0692E"/>
    <w:rsid w:val="00C0717E"/>
    <w:rsid w:val="00C07981"/>
    <w:rsid w:val="00C079AD"/>
    <w:rsid w:val="00C07A97"/>
    <w:rsid w:val="00C07C8D"/>
    <w:rsid w:val="00C07E12"/>
    <w:rsid w:val="00C10674"/>
    <w:rsid w:val="00C115B6"/>
    <w:rsid w:val="00C11B53"/>
    <w:rsid w:val="00C11FE5"/>
    <w:rsid w:val="00C1263D"/>
    <w:rsid w:val="00C12B4F"/>
    <w:rsid w:val="00C12C32"/>
    <w:rsid w:val="00C13555"/>
    <w:rsid w:val="00C13CAF"/>
    <w:rsid w:val="00C13CD7"/>
    <w:rsid w:val="00C13F7A"/>
    <w:rsid w:val="00C1483F"/>
    <w:rsid w:val="00C14A33"/>
    <w:rsid w:val="00C14A6F"/>
    <w:rsid w:val="00C1568E"/>
    <w:rsid w:val="00C15813"/>
    <w:rsid w:val="00C16099"/>
    <w:rsid w:val="00C161D6"/>
    <w:rsid w:val="00C166AC"/>
    <w:rsid w:val="00C1731A"/>
    <w:rsid w:val="00C1741B"/>
    <w:rsid w:val="00C179E3"/>
    <w:rsid w:val="00C17A53"/>
    <w:rsid w:val="00C17AB2"/>
    <w:rsid w:val="00C17DA9"/>
    <w:rsid w:val="00C17F2E"/>
    <w:rsid w:val="00C2083E"/>
    <w:rsid w:val="00C208DA"/>
    <w:rsid w:val="00C20E25"/>
    <w:rsid w:val="00C21004"/>
    <w:rsid w:val="00C21C4E"/>
    <w:rsid w:val="00C21DC1"/>
    <w:rsid w:val="00C21EA0"/>
    <w:rsid w:val="00C21F00"/>
    <w:rsid w:val="00C22064"/>
    <w:rsid w:val="00C220CB"/>
    <w:rsid w:val="00C22895"/>
    <w:rsid w:val="00C228D6"/>
    <w:rsid w:val="00C22D17"/>
    <w:rsid w:val="00C22D79"/>
    <w:rsid w:val="00C231DD"/>
    <w:rsid w:val="00C2354D"/>
    <w:rsid w:val="00C23A87"/>
    <w:rsid w:val="00C23E5C"/>
    <w:rsid w:val="00C246CE"/>
    <w:rsid w:val="00C2484D"/>
    <w:rsid w:val="00C25DCC"/>
    <w:rsid w:val="00C26584"/>
    <w:rsid w:val="00C2682A"/>
    <w:rsid w:val="00C26E90"/>
    <w:rsid w:val="00C27020"/>
    <w:rsid w:val="00C2748C"/>
    <w:rsid w:val="00C27798"/>
    <w:rsid w:val="00C27EAC"/>
    <w:rsid w:val="00C30059"/>
    <w:rsid w:val="00C304A9"/>
    <w:rsid w:val="00C306A4"/>
    <w:rsid w:val="00C306D1"/>
    <w:rsid w:val="00C30B10"/>
    <w:rsid w:val="00C311FC"/>
    <w:rsid w:val="00C31432"/>
    <w:rsid w:val="00C320D2"/>
    <w:rsid w:val="00C326A0"/>
    <w:rsid w:val="00C329DB"/>
    <w:rsid w:val="00C329EF"/>
    <w:rsid w:val="00C32D39"/>
    <w:rsid w:val="00C33335"/>
    <w:rsid w:val="00C3356F"/>
    <w:rsid w:val="00C34352"/>
    <w:rsid w:val="00C3464C"/>
    <w:rsid w:val="00C34CA2"/>
    <w:rsid w:val="00C3540F"/>
    <w:rsid w:val="00C3582E"/>
    <w:rsid w:val="00C35B11"/>
    <w:rsid w:val="00C35D26"/>
    <w:rsid w:val="00C35FEB"/>
    <w:rsid w:val="00C3661C"/>
    <w:rsid w:val="00C36DAE"/>
    <w:rsid w:val="00C37241"/>
    <w:rsid w:val="00C40AAF"/>
    <w:rsid w:val="00C40E0F"/>
    <w:rsid w:val="00C40FDE"/>
    <w:rsid w:val="00C4181A"/>
    <w:rsid w:val="00C42453"/>
    <w:rsid w:val="00C42878"/>
    <w:rsid w:val="00C431A0"/>
    <w:rsid w:val="00C4333D"/>
    <w:rsid w:val="00C43392"/>
    <w:rsid w:val="00C43EE4"/>
    <w:rsid w:val="00C442E8"/>
    <w:rsid w:val="00C4443D"/>
    <w:rsid w:val="00C44B59"/>
    <w:rsid w:val="00C45927"/>
    <w:rsid w:val="00C459E2"/>
    <w:rsid w:val="00C4624C"/>
    <w:rsid w:val="00C46815"/>
    <w:rsid w:val="00C46FFC"/>
    <w:rsid w:val="00C47737"/>
    <w:rsid w:val="00C47ABB"/>
    <w:rsid w:val="00C47C4B"/>
    <w:rsid w:val="00C47ED5"/>
    <w:rsid w:val="00C50056"/>
    <w:rsid w:val="00C50437"/>
    <w:rsid w:val="00C50741"/>
    <w:rsid w:val="00C515B1"/>
    <w:rsid w:val="00C515F0"/>
    <w:rsid w:val="00C51E08"/>
    <w:rsid w:val="00C51F3B"/>
    <w:rsid w:val="00C52943"/>
    <w:rsid w:val="00C53770"/>
    <w:rsid w:val="00C5420C"/>
    <w:rsid w:val="00C544D0"/>
    <w:rsid w:val="00C54E1D"/>
    <w:rsid w:val="00C55401"/>
    <w:rsid w:val="00C55484"/>
    <w:rsid w:val="00C55786"/>
    <w:rsid w:val="00C55997"/>
    <w:rsid w:val="00C55A51"/>
    <w:rsid w:val="00C56989"/>
    <w:rsid w:val="00C56D04"/>
    <w:rsid w:val="00C56ED6"/>
    <w:rsid w:val="00C572C5"/>
    <w:rsid w:val="00C574D3"/>
    <w:rsid w:val="00C5772B"/>
    <w:rsid w:val="00C57E68"/>
    <w:rsid w:val="00C60C2D"/>
    <w:rsid w:val="00C62396"/>
    <w:rsid w:val="00C62807"/>
    <w:rsid w:val="00C62A04"/>
    <w:rsid w:val="00C63124"/>
    <w:rsid w:val="00C63B72"/>
    <w:rsid w:val="00C63C62"/>
    <w:rsid w:val="00C63D71"/>
    <w:rsid w:val="00C63DB3"/>
    <w:rsid w:val="00C63EFA"/>
    <w:rsid w:val="00C64C33"/>
    <w:rsid w:val="00C64DB2"/>
    <w:rsid w:val="00C65628"/>
    <w:rsid w:val="00C6635C"/>
    <w:rsid w:val="00C663E6"/>
    <w:rsid w:val="00C66C80"/>
    <w:rsid w:val="00C6755D"/>
    <w:rsid w:val="00C67AB9"/>
    <w:rsid w:val="00C707DB"/>
    <w:rsid w:val="00C708EA"/>
    <w:rsid w:val="00C70C33"/>
    <w:rsid w:val="00C71176"/>
    <w:rsid w:val="00C72389"/>
    <w:rsid w:val="00C7255D"/>
    <w:rsid w:val="00C72572"/>
    <w:rsid w:val="00C726CE"/>
    <w:rsid w:val="00C72836"/>
    <w:rsid w:val="00C73228"/>
    <w:rsid w:val="00C737DD"/>
    <w:rsid w:val="00C73AE9"/>
    <w:rsid w:val="00C73B2D"/>
    <w:rsid w:val="00C73BB8"/>
    <w:rsid w:val="00C74BC4"/>
    <w:rsid w:val="00C75667"/>
    <w:rsid w:val="00C77413"/>
    <w:rsid w:val="00C77791"/>
    <w:rsid w:val="00C77853"/>
    <w:rsid w:val="00C77AA1"/>
    <w:rsid w:val="00C77DB9"/>
    <w:rsid w:val="00C80769"/>
    <w:rsid w:val="00C812B4"/>
    <w:rsid w:val="00C81747"/>
    <w:rsid w:val="00C8266F"/>
    <w:rsid w:val="00C82A62"/>
    <w:rsid w:val="00C82C91"/>
    <w:rsid w:val="00C82CE2"/>
    <w:rsid w:val="00C834B2"/>
    <w:rsid w:val="00C83865"/>
    <w:rsid w:val="00C83892"/>
    <w:rsid w:val="00C83C1F"/>
    <w:rsid w:val="00C84341"/>
    <w:rsid w:val="00C8445E"/>
    <w:rsid w:val="00C844D8"/>
    <w:rsid w:val="00C8463B"/>
    <w:rsid w:val="00C84BE7"/>
    <w:rsid w:val="00C85782"/>
    <w:rsid w:val="00C85FCF"/>
    <w:rsid w:val="00C86AE4"/>
    <w:rsid w:val="00C872B7"/>
    <w:rsid w:val="00C87788"/>
    <w:rsid w:val="00C877F7"/>
    <w:rsid w:val="00C905C6"/>
    <w:rsid w:val="00C90A91"/>
    <w:rsid w:val="00C90EF1"/>
    <w:rsid w:val="00C910B0"/>
    <w:rsid w:val="00C91238"/>
    <w:rsid w:val="00C91294"/>
    <w:rsid w:val="00C919A7"/>
    <w:rsid w:val="00C91BE9"/>
    <w:rsid w:val="00C9299C"/>
    <w:rsid w:val="00C931A1"/>
    <w:rsid w:val="00C932D4"/>
    <w:rsid w:val="00C9386B"/>
    <w:rsid w:val="00C93A74"/>
    <w:rsid w:val="00C94653"/>
    <w:rsid w:val="00C956C2"/>
    <w:rsid w:val="00C959BE"/>
    <w:rsid w:val="00C9608C"/>
    <w:rsid w:val="00C96596"/>
    <w:rsid w:val="00C9699E"/>
    <w:rsid w:val="00C96AA9"/>
    <w:rsid w:val="00C96BCB"/>
    <w:rsid w:val="00C96CAE"/>
    <w:rsid w:val="00C96E95"/>
    <w:rsid w:val="00C9711C"/>
    <w:rsid w:val="00C9712E"/>
    <w:rsid w:val="00C97641"/>
    <w:rsid w:val="00C9786D"/>
    <w:rsid w:val="00C97C64"/>
    <w:rsid w:val="00C97F25"/>
    <w:rsid w:val="00C97F9C"/>
    <w:rsid w:val="00CA0D9E"/>
    <w:rsid w:val="00CA1170"/>
    <w:rsid w:val="00CA137B"/>
    <w:rsid w:val="00CA1436"/>
    <w:rsid w:val="00CA1965"/>
    <w:rsid w:val="00CA2277"/>
    <w:rsid w:val="00CA26F7"/>
    <w:rsid w:val="00CA2AC4"/>
    <w:rsid w:val="00CA3358"/>
    <w:rsid w:val="00CA3955"/>
    <w:rsid w:val="00CA3A4B"/>
    <w:rsid w:val="00CA3AE9"/>
    <w:rsid w:val="00CA3DA2"/>
    <w:rsid w:val="00CA4241"/>
    <w:rsid w:val="00CA4C9D"/>
    <w:rsid w:val="00CA5129"/>
    <w:rsid w:val="00CA59C5"/>
    <w:rsid w:val="00CA5E06"/>
    <w:rsid w:val="00CA6ADC"/>
    <w:rsid w:val="00CA7A74"/>
    <w:rsid w:val="00CB068B"/>
    <w:rsid w:val="00CB10F5"/>
    <w:rsid w:val="00CB1CE3"/>
    <w:rsid w:val="00CB2031"/>
    <w:rsid w:val="00CB29A1"/>
    <w:rsid w:val="00CB3248"/>
    <w:rsid w:val="00CB39D0"/>
    <w:rsid w:val="00CB3C0F"/>
    <w:rsid w:val="00CB3E03"/>
    <w:rsid w:val="00CB3EAD"/>
    <w:rsid w:val="00CB4402"/>
    <w:rsid w:val="00CB44F8"/>
    <w:rsid w:val="00CB4614"/>
    <w:rsid w:val="00CB4748"/>
    <w:rsid w:val="00CB4CDC"/>
    <w:rsid w:val="00CB5CAA"/>
    <w:rsid w:val="00CB5CD8"/>
    <w:rsid w:val="00CB64DB"/>
    <w:rsid w:val="00CC0363"/>
    <w:rsid w:val="00CC0882"/>
    <w:rsid w:val="00CC1147"/>
    <w:rsid w:val="00CC17EC"/>
    <w:rsid w:val="00CC1A28"/>
    <w:rsid w:val="00CC1A75"/>
    <w:rsid w:val="00CC1C73"/>
    <w:rsid w:val="00CC2C33"/>
    <w:rsid w:val="00CC2C58"/>
    <w:rsid w:val="00CC2FE7"/>
    <w:rsid w:val="00CC3A15"/>
    <w:rsid w:val="00CC3A8A"/>
    <w:rsid w:val="00CC3CBD"/>
    <w:rsid w:val="00CC4172"/>
    <w:rsid w:val="00CC41D9"/>
    <w:rsid w:val="00CC5D2E"/>
    <w:rsid w:val="00CC5F8C"/>
    <w:rsid w:val="00CC67E4"/>
    <w:rsid w:val="00CC690C"/>
    <w:rsid w:val="00CC7808"/>
    <w:rsid w:val="00CC7F68"/>
    <w:rsid w:val="00CD04F0"/>
    <w:rsid w:val="00CD0F3E"/>
    <w:rsid w:val="00CD0FA6"/>
    <w:rsid w:val="00CD18B3"/>
    <w:rsid w:val="00CD1BC4"/>
    <w:rsid w:val="00CD2486"/>
    <w:rsid w:val="00CD2614"/>
    <w:rsid w:val="00CD263E"/>
    <w:rsid w:val="00CD2A62"/>
    <w:rsid w:val="00CD3623"/>
    <w:rsid w:val="00CD3671"/>
    <w:rsid w:val="00CD3F09"/>
    <w:rsid w:val="00CD3FA4"/>
    <w:rsid w:val="00CD472D"/>
    <w:rsid w:val="00CD50D4"/>
    <w:rsid w:val="00CD5274"/>
    <w:rsid w:val="00CD5A44"/>
    <w:rsid w:val="00CD5D49"/>
    <w:rsid w:val="00CD5D90"/>
    <w:rsid w:val="00CD653A"/>
    <w:rsid w:val="00CD68A9"/>
    <w:rsid w:val="00CD7527"/>
    <w:rsid w:val="00CD7995"/>
    <w:rsid w:val="00CE0549"/>
    <w:rsid w:val="00CE061C"/>
    <w:rsid w:val="00CE0671"/>
    <w:rsid w:val="00CE081F"/>
    <w:rsid w:val="00CE11D2"/>
    <w:rsid w:val="00CE12CF"/>
    <w:rsid w:val="00CE20A6"/>
    <w:rsid w:val="00CE2328"/>
    <w:rsid w:val="00CE2522"/>
    <w:rsid w:val="00CE2B42"/>
    <w:rsid w:val="00CE2B67"/>
    <w:rsid w:val="00CE2CFF"/>
    <w:rsid w:val="00CE2D8D"/>
    <w:rsid w:val="00CE31D8"/>
    <w:rsid w:val="00CE33B8"/>
    <w:rsid w:val="00CE34E2"/>
    <w:rsid w:val="00CE3D39"/>
    <w:rsid w:val="00CE42B2"/>
    <w:rsid w:val="00CE4437"/>
    <w:rsid w:val="00CE4EE5"/>
    <w:rsid w:val="00CE61D9"/>
    <w:rsid w:val="00CE639F"/>
    <w:rsid w:val="00CE67A8"/>
    <w:rsid w:val="00CE709B"/>
    <w:rsid w:val="00CE7919"/>
    <w:rsid w:val="00CE7BA8"/>
    <w:rsid w:val="00CF007D"/>
    <w:rsid w:val="00CF0415"/>
    <w:rsid w:val="00CF19FE"/>
    <w:rsid w:val="00CF1BD0"/>
    <w:rsid w:val="00CF205F"/>
    <w:rsid w:val="00CF2431"/>
    <w:rsid w:val="00CF32C7"/>
    <w:rsid w:val="00CF3758"/>
    <w:rsid w:val="00CF3A89"/>
    <w:rsid w:val="00CF3DFA"/>
    <w:rsid w:val="00CF3F24"/>
    <w:rsid w:val="00CF41F1"/>
    <w:rsid w:val="00CF4681"/>
    <w:rsid w:val="00CF52BD"/>
    <w:rsid w:val="00CF5330"/>
    <w:rsid w:val="00CF5479"/>
    <w:rsid w:val="00CF5F70"/>
    <w:rsid w:val="00CF6C4E"/>
    <w:rsid w:val="00D00A39"/>
    <w:rsid w:val="00D01116"/>
    <w:rsid w:val="00D0158D"/>
    <w:rsid w:val="00D02473"/>
    <w:rsid w:val="00D0268F"/>
    <w:rsid w:val="00D026E8"/>
    <w:rsid w:val="00D03329"/>
    <w:rsid w:val="00D041BE"/>
    <w:rsid w:val="00D041EB"/>
    <w:rsid w:val="00D0434E"/>
    <w:rsid w:val="00D049BF"/>
    <w:rsid w:val="00D04B40"/>
    <w:rsid w:val="00D052A2"/>
    <w:rsid w:val="00D066A8"/>
    <w:rsid w:val="00D06EC5"/>
    <w:rsid w:val="00D07139"/>
    <w:rsid w:val="00D0797F"/>
    <w:rsid w:val="00D10A66"/>
    <w:rsid w:val="00D10B0F"/>
    <w:rsid w:val="00D11702"/>
    <w:rsid w:val="00D1171B"/>
    <w:rsid w:val="00D119D5"/>
    <w:rsid w:val="00D11D4A"/>
    <w:rsid w:val="00D12354"/>
    <w:rsid w:val="00D1305A"/>
    <w:rsid w:val="00D136DE"/>
    <w:rsid w:val="00D142F4"/>
    <w:rsid w:val="00D14716"/>
    <w:rsid w:val="00D14D01"/>
    <w:rsid w:val="00D1505C"/>
    <w:rsid w:val="00D15292"/>
    <w:rsid w:val="00D156CC"/>
    <w:rsid w:val="00D15A0A"/>
    <w:rsid w:val="00D15B69"/>
    <w:rsid w:val="00D15DB6"/>
    <w:rsid w:val="00D161C4"/>
    <w:rsid w:val="00D162D1"/>
    <w:rsid w:val="00D1633D"/>
    <w:rsid w:val="00D165BB"/>
    <w:rsid w:val="00D16678"/>
    <w:rsid w:val="00D171B7"/>
    <w:rsid w:val="00D17549"/>
    <w:rsid w:val="00D17755"/>
    <w:rsid w:val="00D17F60"/>
    <w:rsid w:val="00D20592"/>
    <w:rsid w:val="00D2064C"/>
    <w:rsid w:val="00D2084D"/>
    <w:rsid w:val="00D21B61"/>
    <w:rsid w:val="00D22236"/>
    <w:rsid w:val="00D22446"/>
    <w:rsid w:val="00D22E0B"/>
    <w:rsid w:val="00D23703"/>
    <w:rsid w:val="00D2400B"/>
    <w:rsid w:val="00D248A4"/>
    <w:rsid w:val="00D24AF2"/>
    <w:rsid w:val="00D24CB6"/>
    <w:rsid w:val="00D2545C"/>
    <w:rsid w:val="00D25834"/>
    <w:rsid w:val="00D25C73"/>
    <w:rsid w:val="00D26676"/>
    <w:rsid w:val="00D269C4"/>
    <w:rsid w:val="00D26C53"/>
    <w:rsid w:val="00D26DB2"/>
    <w:rsid w:val="00D27501"/>
    <w:rsid w:val="00D279EA"/>
    <w:rsid w:val="00D27A31"/>
    <w:rsid w:val="00D27DC7"/>
    <w:rsid w:val="00D30379"/>
    <w:rsid w:val="00D30675"/>
    <w:rsid w:val="00D30A4B"/>
    <w:rsid w:val="00D30B2A"/>
    <w:rsid w:val="00D31896"/>
    <w:rsid w:val="00D31C33"/>
    <w:rsid w:val="00D32FA7"/>
    <w:rsid w:val="00D33FA1"/>
    <w:rsid w:val="00D34FA0"/>
    <w:rsid w:val="00D3500C"/>
    <w:rsid w:val="00D35591"/>
    <w:rsid w:val="00D35597"/>
    <w:rsid w:val="00D35B49"/>
    <w:rsid w:val="00D35C81"/>
    <w:rsid w:val="00D35D0B"/>
    <w:rsid w:val="00D35E71"/>
    <w:rsid w:val="00D3615E"/>
    <w:rsid w:val="00D3627A"/>
    <w:rsid w:val="00D36FEB"/>
    <w:rsid w:val="00D373EF"/>
    <w:rsid w:val="00D3757F"/>
    <w:rsid w:val="00D37E72"/>
    <w:rsid w:val="00D37EEE"/>
    <w:rsid w:val="00D4039A"/>
    <w:rsid w:val="00D40AE9"/>
    <w:rsid w:val="00D413FD"/>
    <w:rsid w:val="00D4155C"/>
    <w:rsid w:val="00D418AF"/>
    <w:rsid w:val="00D41E39"/>
    <w:rsid w:val="00D4272A"/>
    <w:rsid w:val="00D42889"/>
    <w:rsid w:val="00D42AF4"/>
    <w:rsid w:val="00D42DC9"/>
    <w:rsid w:val="00D444C7"/>
    <w:rsid w:val="00D445CD"/>
    <w:rsid w:val="00D450D9"/>
    <w:rsid w:val="00D456AC"/>
    <w:rsid w:val="00D457DD"/>
    <w:rsid w:val="00D45B44"/>
    <w:rsid w:val="00D45D5A"/>
    <w:rsid w:val="00D4680C"/>
    <w:rsid w:val="00D46997"/>
    <w:rsid w:val="00D4743B"/>
    <w:rsid w:val="00D477B7"/>
    <w:rsid w:val="00D47C73"/>
    <w:rsid w:val="00D50177"/>
    <w:rsid w:val="00D504EE"/>
    <w:rsid w:val="00D50AE9"/>
    <w:rsid w:val="00D50FB9"/>
    <w:rsid w:val="00D51390"/>
    <w:rsid w:val="00D51639"/>
    <w:rsid w:val="00D52583"/>
    <w:rsid w:val="00D5291D"/>
    <w:rsid w:val="00D52A01"/>
    <w:rsid w:val="00D52C12"/>
    <w:rsid w:val="00D533DD"/>
    <w:rsid w:val="00D534CD"/>
    <w:rsid w:val="00D53EBF"/>
    <w:rsid w:val="00D54553"/>
    <w:rsid w:val="00D545A5"/>
    <w:rsid w:val="00D54B7B"/>
    <w:rsid w:val="00D55352"/>
    <w:rsid w:val="00D56228"/>
    <w:rsid w:val="00D5631C"/>
    <w:rsid w:val="00D564F7"/>
    <w:rsid w:val="00D56F63"/>
    <w:rsid w:val="00D57655"/>
    <w:rsid w:val="00D57D27"/>
    <w:rsid w:val="00D60177"/>
    <w:rsid w:val="00D604C9"/>
    <w:rsid w:val="00D60AAA"/>
    <w:rsid w:val="00D60D5D"/>
    <w:rsid w:val="00D61082"/>
    <w:rsid w:val="00D6137E"/>
    <w:rsid w:val="00D616BB"/>
    <w:rsid w:val="00D61A28"/>
    <w:rsid w:val="00D6215F"/>
    <w:rsid w:val="00D62404"/>
    <w:rsid w:val="00D6250F"/>
    <w:rsid w:val="00D62A71"/>
    <w:rsid w:val="00D62B6B"/>
    <w:rsid w:val="00D63560"/>
    <w:rsid w:val="00D6384C"/>
    <w:rsid w:val="00D6436C"/>
    <w:rsid w:val="00D651B6"/>
    <w:rsid w:val="00D65D2D"/>
    <w:rsid w:val="00D663D3"/>
    <w:rsid w:val="00D6647D"/>
    <w:rsid w:val="00D66661"/>
    <w:rsid w:val="00D66712"/>
    <w:rsid w:val="00D66CEF"/>
    <w:rsid w:val="00D66DF7"/>
    <w:rsid w:val="00D66FFF"/>
    <w:rsid w:val="00D67317"/>
    <w:rsid w:val="00D6781B"/>
    <w:rsid w:val="00D67B9F"/>
    <w:rsid w:val="00D707A2"/>
    <w:rsid w:val="00D70C0B"/>
    <w:rsid w:val="00D71A6E"/>
    <w:rsid w:val="00D7219B"/>
    <w:rsid w:val="00D7288B"/>
    <w:rsid w:val="00D72A46"/>
    <w:rsid w:val="00D72FA0"/>
    <w:rsid w:val="00D73375"/>
    <w:rsid w:val="00D735EA"/>
    <w:rsid w:val="00D739BB"/>
    <w:rsid w:val="00D73A3E"/>
    <w:rsid w:val="00D73A75"/>
    <w:rsid w:val="00D73DA8"/>
    <w:rsid w:val="00D73E9D"/>
    <w:rsid w:val="00D743D4"/>
    <w:rsid w:val="00D74988"/>
    <w:rsid w:val="00D7523A"/>
    <w:rsid w:val="00D75312"/>
    <w:rsid w:val="00D75829"/>
    <w:rsid w:val="00D759A0"/>
    <w:rsid w:val="00D75E2C"/>
    <w:rsid w:val="00D763E7"/>
    <w:rsid w:val="00D76662"/>
    <w:rsid w:val="00D76BC1"/>
    <w:rsid w:val="00D77C29"/>
    <w:rsid w:val="00D8030F"/>
    <w:rsid w:val="00D809BD"/>
    <w:rsid w:val="00D812C3"/>
    <w:rsid w:val="00D81438"/>
    <w:rsid w:val="00D81AD2"/>
    <w:rsid w:val="00D81EA0"/>
    <w:rsid w:val="00D820BD"/>
    <w:rsid w:val="00D82A6C"/>
    <w:rsid w:val="00D82AF4"/>
    <w:rsid w:val="00D82EBA"/>
    <w:rsid w:val="00D83088"/>
    <w:rsid w:val="00D8390F"/>
    <w:rsid w:val="00D83CC6"/>
    <w:rsid w:val="00D83DAA"/>
    <w:rsid w:val="00D840DA"/>
    <w:rsid w:val="00D84644"/>
    <w:rsid w:val="00D846E4"/>
    <w:rsid w:val="00D848E7"/>
    <w:rsid w:val="00D85556"/>
    <w:rsid w:val="00D856A5"/>
    <w:rsid w:val="00D8570A"/>
    <w:rsid w:val="00D8580A"/>
    <w:rsid w:val="00D85FCE"/>
    <w:rsid w:val="00D85FEA"/>
    <w:rsid w:val="00D862FB"/>
    <w:rsid w:val="00D87731"/>
    <w:rsid w:val="00D87B10"/>
    <w:rsid w:val="00D87C06"/>
    <w:rsid w:val="00D904A0"/>
    <w:rsid w:val="00D905AB"/>
    <w:rsid w:val="00D90A2C"/>
    <w:rsid w:val="00D90CB9"/>
    <w:rsid w:val="00D91202"/>
    <w:rsid w:val="00D912C3"/>
    <w:rsid w:val="00D927A3"/>
    <w:rsid w:val="00D927C5"/>
    <w:rsid w:val="00D92DBB"/>
    <w:rsid w:val="00D92F63"/>
    <w:rsid w:val="00D93870"/>
    <w:rsid w:val="00D9467D"/>
    <w:rsid w:val="00D946C0"/>
    <w:rsid w:val="00D9497F"/>
    <w:rsid w:val="00D94FF1"/>
    <w:rsid w:val="00D95725"/>
    <w:rsid w:val="00D95AF1"/>
    <w:rsid w:val="00D964FC"/>
    <w:rsid w:val="00D97090"/>
    <w:rsid w:val="00D972C0"/>
    <w:rsid w:val="00D97C22"/>
    <w:rsid w:val="00DA0D16"/>
    <w:rsid w:val="00DA0D71"/>
    <w:rsid w:val="00DA0DC1"/>
    <w:rsid w:val="00DA1046"/>
    <w:rsid w:val="00DA10E6"/>
    <w:rsid w:val="00DA1596"/>
    <w:rsid w:val="00DA159D"/>
    <w:rsid w:val="00DA1D04"/>
    <w:rsid w:val="00DA289A"/>
    <w:rsid w:val="00DA2B2B"/>
    <w:rsid w:val="00DA3624"/>
    <w:rsid w:val="00DA382A"/>
    <w:rsid w:val="00DA396C"/>
    <w:rsid w:val="00DA3BE4"/>
    <w:rsid w:val="00DA3F0E"/>
    <w:rsid w:val="00DA4406"/>
    <w:rsid w:val="00DA48BF"/>
    <w:rsid w:val="00DA4C66"/>
    <w:rsid w:val="00DA504F"/>
    <w:rsid w:val="00DA51A0"/>
    <w:rsid w:val="00DA51E1"/>
    <w:rsid w:val="00DA563A"/>
    <w:rsid w:val="00DA56C4"/>
    <w:rsid w:val="00DA59A5"/>
    <w:rsid w:val="00DA5A5A"/>
    <w:rsid w:val="00DA61C5"/>
    <w:rsid w:val="00DA6302"/>
    <w:rsid w:val="00DA639C"/>
    <w:rsid w:val="00DA6617"/>
    <w:rsid w:val="00DA66B2"/>
    <w:rsid w:val="00DA6DA3"/>
    <w:rsid w:val="00DA6F24"/>
    <w:rsid w:val="00DA74A5"/>
    <w:rsid w:val="00DB005C"/>
    <w:rsid w:val="00DB0931"/>
    <w:rsid w:val="00DB0ED4"/>
    <w:rsid w:val="00DB29F0"/>
    <w:rsid w:val="00DB2B81"/>
    <w:rsid w:val="00DB2CB2"/>
    <w:rsid w:val="00DB3987"/>
    <w:rsid w:val="00DB3A93"/>
    <w:rsid w:val="00DB3E0F"/>
    <w:rsid w:val="00DB40F3"/>
    <w:rsid w:val="00DB44BA"/>
    <w:rsid w:val="00DB53CF"/>
    <w:rsid w:val="00DB5715"/>
    <w:rsid w:val="00DB5F0C"/>
    <w:rsid w:val="00DB5FD8"/>
    <w:rsid w:val="00DB62FD"/>
    <w:rsid w:val="00DB703F"/>
    <w:rsid w:val="00DB7ABF"/>
    <w:rsid w:val="00DB7B06"/>
    <w:rsid w:val="00DC07F7"/>
    <w:rsid w:val="00DC1092"/>
    <w:rsid w:val="00DC10E0"/>
    <w:rsid w:val="00DC12CB"/>
    <w:rsid w:val="00DC1E13"/>
    <w:rsid w:val="00DC23F6"/>
    <w:rsid w:val="00DC27D7"/>
    <w:rsid w:val="00DC287B"/>
    <w:rsid w:val="00DC28B1"/>
    <w:rsid w:val="00DC363C"/>
    <w:rsid w:val="00DC3BB4"/>
    <w:rsid w:val="00DC4313"/>
    <w:rsid w:val="00DC473F"/>
    <w:rsid w:val="00DC49E1"/>
    <w:rsid w:val="00DC5F1E"/>
    <w:rsid w:val="00DC6C9D"/>
    <w:rsid w:val="00DC735B"/>
    <w:rsid w:val="00DC73EE"/>
    <w:rsid w:val="00DC7933"/>
    <w:rsid w:val="00DD02A4"/>
    <w:rsid w:val="00DD0410"/>
    <w:rsid w:val="00DD08C9"/>
    <w:rsid w:val="00DD0B91"/>
    <w:rsid w:val="00DD0BB2"/>
    <w:rsid w:val="00DD1207"/>
    <w:rsid w:val="00DD1FFD"/>
    <w:rsid w:val="00DD212D"/>
    <w:rsid w:val="00DD233C"/>
    <w:rsid w:val="00DD2A44"/>
    <w:rsid w:val="00DD364C"/>
    <w:rsid w:val="00DD3842"/>
    <w:rsid w:val="00DD3BFA"/>
    <w:rsid w:val="00DD4C26"/>
    <w:rsid w:val="00DD4C60"/>
    <w:rsid w:val="00DD4D17"/>
    <w:rsid w:val="00DD4DEA"/>
    <w:rsid w:val="00DD59DD"/>
    <w:rsid w:val="00DD670C"/>
    <w:rsid w:val="00DD6CE2"/>
    <w:rsid w:val="00DD6E2A"/>
    <w:rsid w:val="00DD6E99"/>
    <w:rsid w:val="00DD77EF"/>
    <w:rsid w:val="00DD7BBE"/>
    <w:rsid w:val="00DE067D"/>
    <w:rsid w:val="00DE08B0"/>
    <w:rsid w:val="00DE0BA1"/>
    <w:rsid w:val="00DE1237"/>
    <w:rsid w:val="00DE128D"/>
    <w:rsid w:val="00DE159E"/>
    <w:rsid w:val="00DE19A1"/>
    <w:rsid w:val="00DE1FBC"/>
    <w:rsid w:val="00DE21FE"/>
    <w:rsid w:val="00DE23D6"/>
    <w:rsid w:val="00DE2438"/>
    <w:rsid w:val="00DE2AD0"/>
    <w:rsid w:val="00DE2B1F"/>
    <w:rsid w:val="00DE2DAC"/>
    <w:rsid w:val="00DE3C1B"/>
    <w:rsid w:val="00DE4240"/>
    <w:rsid w:val="00DE4EE7"/>
    <w:rsid w:val="00DE507A"/>
    <w:rsid w:val="00DE51AF"/>
    <w:rsid w:val="00DE52A2"/>
    <w:rsid w:val="00DE5590"/>
    <w:rsid w:val="00DE57B9"/>
    <w:rsid w:val="00DE61AD"/>
    <w:rsid w:val="00DE68AA"/>
    <w:rsid w:val="00DE68AE"/>
    <w:rsid w:val="00DE694E"/>
    <w:rsid w:val="00DE6B83"/>
    <w:rsid w:val="00DE6EEF"/>
    <w:rsid w:val="00DE798C"/>
    <w:rsid w:val="00DF03BD"/>
    <w:rsid w:val="00DF042A"/>
    <w:rsid w:val="00DF0541"/>
    <w:rsid w:val="00DF0DDC"/>
    <w:rsid w:val="00DF0DF7"/>
    <w:rsid w:val="00DF11AE"/>
    <w:rsid w:val="00DF160D"/>
    <w:rsid w:val="00DF1E87"/>
    <w:rsid w:val="00DF1E93"/>
    <w:rsid w:val="00DF1FF9"/>
    <w:rsid w:val="00DF3711"/>
    <w:rsid w:val="00DF378C"/>
    <w:rsid w:val="00DF3ACE"/>
    <w:rsid w:val="00DF3CB7"/>
    <w:rsid w:val="00DF3DE8"/>
    <w:rsid w:val="00DF43F0"/>
    <w:rsid w:val="00DF4748"/>
    <w:rsid w:val="00DF5D67"/>
    <w:rsid w:val="00DF646B"/>
    <w:rsid w:val="00DF66AF"/>
    <w:rsid w:val="00DF6CF7"/>
    <w:rsid w:val="00DF748A"/>
    <w:rsid w:val="00DF7A27"/>
    <w:rsid w:val="00DF7B13"/>
    <w:rsid w:val="00DF7C55"/>
    <w:rsid w:val="00E0004C"/>
    <w:rsid w:val="00E0010F"/>
    <w:rsid w:val="00E002B7"/>
    <w:rsid w:val="00E003DD"/>
    <w:rsid w:val="00E004A5"/>
    <w:rsid w:val="00E00E2A"/>
    <w:rsid w:val="00E01078"/>
    <w:rsid w:val="00E0121C"/>
    <w:rsid w:val="00E019D3"/>
    <w:rsid w:val="00E01B6D"/>
    <w:rsid w:val="00E02330"/>
    <w:rsid w:val="00E026F4"/>
    <w:rsid w:val="00E02AE2"/>
    <w:rsid w:val="00E02C65"/>
    <w:rsid w:val="00E03034"/>
    <w:rsid w:val="00E0376E"/>
    <w:rsid w:val="00E03826"/>
    <w:rsid w:val="00E03DA6"/>
    <w:rsid w:val="00E03E17"/>
    <w:rsid w:val="00E048B5"/>
    <w:rsid w:val="00E05210"/>
    <w:rsid w:val="00E05A53"/>
    <w:rsid w:val="00E05F10"/>
    <w:rsid w:val="00E0600D"/>
    <w:rsid w:val="00E06929"/>
    <w:rsid w:val="00E06C5B"/>
    <w:rsid w:val="00E07817"/>
    <w:rsid w:val="00E10826"/>
    <w:rsid w:val="00E115D4"/>
    <w:rsid w:val="00E11997"/>
    <w:rsid w:val="00E11BA0"/>
    <w:rsid w:val="00E11D16"/>
    <w:rsid w:val="00E11D56"/>
    <w:rsid w:val="00E11EE7"/>
    <w:rsid w:val="00E120C3"/>
    <w:rsid w:val="00E12629"/>
    <w:rsid w:val="00E12D97"/>
    <w:rsid w:val="00E12E0F"/>
    <w:rsid w:val="00E13091"/>
    <w:rsid w:val="00E133A8"/>
    <w:rsid w:val="00E133DA"/>
    <w:rsid w:val="00E1345B"/>
    <w:rsid w:val="00E14160"/>
    <w:rsid w:val="00E142F4"/>
    <w:rsid w:val="00E14F79"/>
    <w:rsid w:val="00E152DE"/>
    <w:rsid w:val="00E155D5"/>
    <w:rsid w:val="00E15838"/>
    <w:rsid w:val="00E158EA"/>
    <w:rsid w:val="00E16176"/>
    <w:rsid w:val="00E16525"/>
    <w:rsid w:val="00E16D8B"/>
    <w:rsid w:val="00E17895"/>
    <w:rsid w:val="00E17B16"/>
    <w:rsid w:val="00E200BE"/>
    <w:rsid w:val="00E20206"/>
    <w:rsid w:val="00E20588"/>
    <w:rsid w:val="00E20D15"/>
    <w:rsid w:val="00E20F5D"/>
    <w:rsid w:val="00E2125E"/>
    <w:rsid w:val="00E213C6"/>
    <w:rsid w:val="00E2181D"/>
    <w:rsid w:val="00E21C51"/>
    <w:rsid w:val="00E230EA"/>
    <w:rsid w:val="00E235F0"/>
    <w:rsid w:val="00E23832"/>
    <w:rsid w:val="00E2387A"/>
    <w:rsid w:val="00E240A5"/>
    <w:rsid w:val="00E24F68"/>
    <w:rsid w:val="00E2559B"/>
    <w:rsid w:val="00E2575F"/>
    <w:rsid w:val="00E258A4"/>
    <w:rsid w:val="00E25DA6"/>
    <w:rsid w:val="00E261C8"/>
    <w:rsid w:val="00E26682"/>
    <w:rsid w:val="00E267F5"/>
    <w:rsid w:val="00E275F9"/>
    <w:rsid w:val="00E27967"/>
    <w:rsid w:val="00E27CD1"/>
    <w:rsid w:val="00E27E10"/>
    <w:rsid w:val="00E27F2A"/>
    <w:rsid w:val="00E27FB6"/>
    <w:rsid w:val="00E302BD"/>
    <w:rsid w:val="00E304F2"/>
    <w:rsid w:val="00E30E36"/>
    <w:rsid w:val="00E31465"/>
    <w:rsid w:val="00E3157C"/>
    <w:rsid w:val="00E319F3"/>
    <w:rsid w:val="00E31DC0"/>
    <w:rsid w:val="00E321B0"/>
    <w:rsid w:val="00E324FB"/>
    <w:rsid w:val="00E327BA"/>
    <w:rsid w:val="00E3283E"/>
    <w:rsid w:val="00E32D8E"/>
    <w:rsid w:val="00E330D8"/>
    <w:rsid w:val="00E33B54"/>
    <w:rsid w:val="00E33C3A"/>
    <w:rsid w:val="00E33E60"/>
    <w:rsid w:val="00E341BB"/>
    <w:rsid w:val="00E347D1"/>
    <w:rsid w:val="00E3481A"/>
    <w:rsid w:val="00E34F63"/>
    <w:rsid w:val="00E355BF"/>
    <w:rsid w:val="00E35766"/>
    <w:rsid w:val="00E360C4"/>
    <w:rsid w:val="00E371FA"/>
    <w:rsid w:val="00E379D6"/>
    <w:rsid w:val="00E40EB7"/>
    <w:rsid w:val="00E419AF"/>
    <w:rsid w:val="00E41CC6"/>
    <w:rsid w:val="00E420AA"/>
    <w:rsid w:val="00E42993"/>
    <w:rsid w:val="00E42D89"/>
    <w:rsid w:val="00E434FD"/>
    <w:rsid w:val="00E43669"/>
    <w:rsid w:val="00E43927"/>
    <w:rsid w:val="00E43D1F"/>
    <w:rsid w:val="00E45036"/>
    <w:rsid w:val="00E457FD"/>
    <w:rsid w:val="00E47599"/>
    <w:rsid w:val="00E47874"/>
    <w:rsid w:val="00E4794E"/>
    <w:rsid w:val="00E47C67"/>
    <w:rsid w:val="00E503FC"/>
    <w:rsid w:val="00E50408"/>
    <w:rsid w:val="00E505A1"/>
    <w:rsid w:val="00E50F51"/>
    <w:rsid w:val="00E50F54"/>
    <w:rsid w:val="00E5162C"/>
    <w:rsid w:val="00E52088"/>
    <w:rsid w:val="00E5213B"/>
    <w:rsid w:val="00E5264C"/>
    <w:rsid w:val="00E52F2A"/>
    <w:rsid w:val="00E534D1"/>
    <w:rsid w:val="00E53A4F"/>
    <w:rsid w:val="00E53C10"/>
    <w:rsid w:val="00E53FA8"/>
    <w:rsid w:val="00E54198"/>
    <w:rsid w:val="00E542C1"/>
    <w:rsid w:val="00E548BF"/>
    <w:rsid w:val="00E553A5"/>
    <w:rsid w:val="00E558E6"/>
    <w:rsid w:val="00E55E0D"/>
    <w:rsid w:val="00E560A6"/>
    <w:rsid w:val="00E566B3"/>
    <w:rsid w:val="00E56BCB"/>
    <w:rsid w:val="00E56C62"/>
    <w:rsid w:val="00E60050"/>
    <w:rsid w:val="00E603DA"/>
    <w:rsid w:val="00E6041A"/>
    <w:rsid w:val="00E60981"/>
    <w:rsid w:val="00E61AD6"/>
    <w:rsid w:val="00E61B36"/>
    <w:rsid w:val="00E62B3D"/>
    <w:rsid w:val="00E62E33"/>
    <w:rsid w:val="00E62F51"/>
    <w:rsid w:val="00E633D6"/>
    <w:rsid w:val="00E636C1"/>
    <w:rsid w:val="00E638A6"/>
    <w:rsid w:val="00E63D9F"/>
    <w:rsid w:val="00E63E3B"/>
    <w:rsid w:val="00E64792"/>
    <w:rsid w:val="00E64975"/>
    <w:rsid w:val="00E64AA4"/>
    <w:rsid w:val="00E64DB3"/>
    <w:rsid w:val="00E65467"/>
    <w:rsid w:val="00E65FDF"/>
    <w:rsid w:val="00E6609A"/>
    <w:rsid w:val="00E663CC"/>
    <w:rsid w:val="00E666E8"/>
    <w:rsid w:val="00E66A30"/>
    <w:rsid w:val="00E676D6"/>
    <w:rsid w:val="00E67A70"/>
    <w:rsid w:val="00E67E8C"/>
    <w:rsid w:val="00E7059D"/>
    <w:rsid w:val="00E70F40"/>
    <w:rsid w:val="00E711C2"/>
    <w:rsid w:val="00E71436"/>
    <w:rsid w:val="00E71A2F"/>
    <w:rsid w:val="00E71ECA"/>
    <w:rsid w:val="00E71F13"/>
    <w:rsid w:val="00E72357"/>
    <w:rsid w:val="00E7299C"/>
    <w:rsid w:val="00E72CA7"/>
    <w:rsid w:val="00E72E65"/>
    <w:rsid w:val="00E7333A"/>
    <w:rsid w:val="00E737DF"/>
    <w:rsid w:val="00E73C4F"/>
    <w:rsid w:val="00E74253"/>
    <w:rsid w:val="00E746E6"/>
    <w:rsid w:val="00E74931"/>
    <w:rsid w:val="00E74DBF"/>
    <w:rsid w:val="00E74E5D"/>
    <w:rsid w:val="00E756D7"/>
    <w:rsid w:val="00E75B37"/>
    <w:rsid w:val="00E75EEA"/>
    <w:rsid w:val="00E7700F"/>
    <w:rsid w:val="00E77454"/>
    <w:rsid w:val="00E77B16"/>
    <w:rsid w:val="00E77C13"/>
    <w:rsid w:val="00E80018"/>
    <w:rsid w:val="00E804B3"/>
    <w:rsid w:val="00E814D8"/>
    <w:rsid w:val="00E8153A"/>
    <w:rsid w:val="00E81942"/>
    <w:rsid w:val="00E81DF9"/>
    <w:rsid w:val="00E821F8"/>
    <w:rsid w:val="00E82635"/>
    <w:rsid w:val="00E83404"/>
    <w:rsid w:val="00E83502"/>
    <w:rsid w:val="00E84964"/>
    <w:rsid w:val="00E84E4A"/>
    <w:rsid w:val="00E87B97"/>
    <w:rsid w:val="00E87E19"/>
    <w:rsid w:val="00E87E26"/>
    <w:rsid w:val="00E906C8"/>
    <w:rsid w:val="00E9094F"/>
    <w:rsid w:val="00E90E3A"/>
    <w:rsid w:val="00E912CA"/>
    <w:rsid w:val="00E91532"/>
    <w:rsid w:val="00E9177D"/>
    <w:rsid w:val="00E91DD9"/>
    <w:rsid w:val="00E9236F"/>
    <w:rsid w:val="00E929CA"/>
    <w:rsid w:val="00E93355"/>
    <w:rsid w:val="00E9390D"/>
    <w:rsid w:val="00E93B21"/>
    <w:rsid w:val="00E94306"/>
    <w:rsid w:val="00E95266"/>
    <w:rsid w:val="00E95657"/>
    <w:rsid w:val="00E95706"/>
    <w:rsid w:val="00E95A40"/>
    <w:rsid w:val="00E95ADD"/>
    <w:rsid w:val="00E95AF9"/>
    <w:rsid w:val="00E96621"/>
    <w:rsid w:val="00E9756B"/>
    <w:rsid w:val="00EA08D5"/>
    <w:rsid w:val="00EA0B8A"/>
    <w:rsid w:val="00EA0EBC"/>
    <w:rsid w:val="00EA0FFF"/>
    <w:rsid w:val="00EA133E"/>
    <w:rsid w:val="00EA1D84"/>
    <w:rsid w:val="00EA2318"/>
    <w:rsid w:val="00EA2E64"/>
    <w:rsid w:val="00EA336A"/>
    <w:rsid w:val="00EA40F1"/>
    <w:rsid w:val="00EA4733"/>
    <w:rsid w:val="00EA5589"/>
    <w:rsid w:val="00EA6028"/>
    <w:rsid w:val="00EA71AA"/>
    <w:rsid w:val="00EA78C0"/>
    <w:rsid w:val="00EA7BCB"/>
    <w:rsid w:val="00EA7D8C"/>
    <w:rsid w:val="00EA7DD0"/>
    <w:rsid w:val="00EB09A6"/>
    <w:rsid w:val="00EB0C3A"/>
    <w:rsid w:val="00EB2D2F"/>
    <w:rsid w:val="00EB400B"/>
    <w:rsid w:val="00EB40D0"/>
    <w:rsid w:val="00EB5332"/>
    <w:rsid w:val="00EB5F9A"/>
    <w:rsid w:val="00EB65F2"/>
    <w:rsid w:val="00EB66FF"/>
    <w:rsid w:val="00EB6821"/>
    <w:rsid w:val="00EB6AC8"/>
    <w:rsid w:val="00EB6C06"/>
    <w:rsid w:val="00EB6E20"/>
    <w:rsid w:val="00EB6FF5"/>
    <w:rsid w:val="00EC03FC"/>
    <w:rsid w:val="00EC0A80"/>
    <w:rsid w:val="00EC0F01"/>
    <w:rsid w:val="00EC0F02"/>
    <w:rsid w:val="00EC0FB5"/>
    <w:rsid w:val="00EC101D"/>
    <w:rsid w:val="00EC16AC"/>
    <w:rsid w:val="00EC1BDB"/>
    <w:rsid w:val="00EC1CFB"/>
    <w:rsid w:val="00EC1FFA"/>
    <w:rsid w:val="00EC2782"/>
    <w:rsid w:val="00EC294F"/>
    <w:rsid w:val="00EC29B0"/>
    <w:rsid w:val="00EC29CB"/>
    <w:rsid w:val="00EC2A44"/>
    <w:rsid w:val="00EC2EA0"/>
    <w:rsid w:val="00EC3375"/>
    <w:rsid w:val="00EC36B7"/>
    <w:rsid w:val="00EC38D8"/>
    <w:rsid w:val="00EC41EB"/>
    <w:rsid w:val="00EC4D5A"/>
    <w:rsid w:val="00EC4E15"/>
    <w:rsid w:val="00EC54D5"/>
    <w:rsid w:val="00EC56D3"/>
    <w:rsid w:val="00EC66CC"/>
    <w:rsid w:val="00EC6AF6"/>
    <w:rsid w:val="00EC6BFB"/>
    <w:rsid w:val="00EC7212"/>
    <w:rsid w:val="00EC7A8E"/>
    <w:rsid w:val="00EC7ACC"/>
    <w:rsid w:val="00ED03D5"/>
    <w:rsid w:val="00ED0543"/>
    <w:rsid w:val="00ED0593"/>
    <w:rsid w:val="00ED0A42"/>
    <w:rsid w:val="00ED0EE9"/>
    <w:rsid w:val="00ED1F89"/>
    <w:rsid w:val="00ED281E"/>
    <w:rsid w:val="00ED2BB9"/>
    <w:rsid w:val="00ED345A"/>
    <w:rsid w:val="00ED3D3E"/>
    <w:rsid w:val="00ED493E"/>
    <w:rsid w:val="00ED4FCA"/>
    <w:rsid w:val="00ED51E8"/>
    <w:rsid w:val="00ED5439"/>
    <w:rsid w:val="00ED57B4"/>
    <w:rsid w:val="00ED5A5B"/>
    <w:rsid w:val="00ED605D"/>
    <w:rsid w:val="00ED61AC"/>
    <w:rsid w:val="00ED623C"/>
    <w:rsid w:val="00ED6690"/>
    <w:rsid w:val="00ED67BF"/>
    <w:rsid w:val="00ED6ADE"/>
    <w:rsid w:val="00ED6AFD"/>
    <w:rsid w:val="00ED6D07"/>
    <w:rsid w:val="00ED73F8"/>
    <w:rsid w:val="00ED7628"/>
    <w:rsid w:val="00ED76A8"/>
    <w:rsid w:val="00ED77B7"/>
    <w:rsid w:val="00ED7BC2"/>
    <w:rsid w:val="00EE08D3"/>
    <w:rsid w:val="00EE12BC"/>
    <w:rsid w:val="00EE160A"/>
    <w:rsid w:val="00EE1DC5"/>
    <w:rsid w:val="00EE26FE"/>
    <w:rsid w:val="00EE2844"/>
    <w:rsid w:val="00EE2C84"/>
    <w:rsid w:val="00EE420F"/>
    <w:rsid w:val="00EE455F"/>
    <w:rsid w:val="00EE4AA1"/>
    <w:rsid w:val="00EE4F6B"/>
    <w:rsid w:val="00EE530E"/>
    <w:rsid w:val="00EE5641"/>
    <w:rsid w:val="00EE5A8E"/>
    <w:rsid w:val="00EE5E39"/>
    <w:rsid w:val="00EE5E63"/>
    <w:rsid w:val="00EE72AF"/>
    <w:rsid w:val="00EE75F3"/>
    <w:rsid w:val="00EE7EE3"/>
    <w:rsid w:val="00EF01BD"/>
    <w:rsid w:val="00EF0281"/>
    <w:rsid w:val="00EF05F1"/>
    <w:rsid w:val="00EF071E"/>
    <w:rsid w:val="00EF095D"/>
    <w:rsid w:val="00EF0BF5"/>
    <w:rsid w:val="00EF0D46"/>
    <w:rsid w:val="00EF0EB8"/>
    <w:rsid w:val="00EF1239"/>
    <w:rsid w:val="00EF1281"/>
    <w:rsid w:val="00EF14E4"/>
    <w:rsid w:val="00EF1E34"/>
    <w:rsid w:val="00EF20CE"/>
    <w:rsid w:val="00EF23AF"/>
    <w:rsid w:val="00EF2DC7"/>
    <w:rsid w:val="00EF2FEC"/>
    <w:rsid w:val="00EF3C5E"/>
    <w:rsid w:val="00EF47E8"/>
    <w:rsid w:val="00EF48FE"/>
    <w:rsid w:val="00EF4C6D"/>
    <w:rsid w:val="00EF4CBD"/>
    <w:rsid w:val="00EF4E52"/>
    <w:rsid w:val="00EF4FC7"/>
    <w:rsid w:val="00EF51FC"/>
    <w:rsid w:val="00EF55C6"/>
    <w:rsid w:val="00EF5613"/>
    <w:rsid w:val="00EF56FC"/>
    <w:rsid w:val="00EF5946"/>
    <w:rsid w:val="00EF5A4E"/>
    <w:rsid w:val="00EF6331"/>
    <w:rsid w:val="00EF7B77"/>
    <w:rsid w:val="00EF7BB3"/>
    <w:rsid w:val="00F00E81"/>
    <w:rsid w:val="00F015BB"/>
    <w:rsid w:val="00F01A62"/>
    <w:rsid w:val="00F01B38"/>
    <w:rsid w:val="00F01E30"/>
    <w:rsid w:val="00F0229A"/>
    <w:rsid w:val="00F02CEA"/>
    <w:rsid w:val="00F031E6"/>
    <w:rsid w:val="00F036AC"/>
    <w:rsid w:val="00F04624"/>
    <w:rsid w:val="00F04626"/>
    <w:rsid w:val="00F04CF1"/>
    <w:rsid w:val="00F04D61"/>
    <w:rsid w:val="00F04FD9"/>
    <w:rsid w:val="00F0503E"/>
    <w:rsid w:val="00F054C8"/>
    <w:rsid w:val="00F0550F"/>
    <w:rsid w:val="00F05CF4"/>
    <w:rsid w:val="00F05F51"/>
    <w:rsid w:val="00F0678A"/>
    <w:rsid w:val="00F06A9C"/>
    <w:rsid w:val="00F06C4A"/>
    <w:rsid w:val="00F071F4"/>
    <w:rsid w:val="00F075D6"/>
    <w:rsid w:val="00F076A8"/>
    <w:rsid w:val="00F078D0"/>
    <w:rsid w:val="00F101B3"/>
    <w:rsid w:val="00F10D41"/>
    <w:rsid w:val="00F11182"/>
    <w:rsid w:val="00F1121D"/>
    <w:rsid w:val="00F11633"/>
    <w:rsid w:val="00F11821"/>
    <w:rsid w:val="00F119A3"/>
    <w:rsid w:val="00F12159"/>
    <w:rsid w:val="00F1247F"/>
    <w:rsid w:val="00F1272B"/>
    <w:rsid w:val="00F12997"/>
    <w:rsid w:val="00F12F39"/>
    <w:rsid w:val="00F14187"/>
    <w:rsid w:val="00F1454B"/>
    <w:rsid w:val="00F146A5"/>
    <w:rsid w:val="00F148B8"/>
    <w:rsid w:val="00F150C6"/>
    <w:rsid w:val="00F15387"/>
    <w:rsid w:val="00F157ED"/>
    <w:rsid w:val="00F15918"/>
    <w:rsid w:val="00F15D16"/>
    <w:rsid w:val="00F165CD"/>
    <w:rsid w:val="00F16A77"/>
    <w:rsid w:val="00F16BA5"/>
    <w:rsid w:val="00F171BC"/>
    <w:rsid w:val="00F171F9"/>
    <w:rsid w:val="00F17AF5"/>
    <w:rsid w:val="00F20140"/>
    <w:rsid w:val="00F203C9"/>
    <w:rsid w:val="00F20E8D"/>
    <w:rsid w:val="00F211FD"/>
    <w:rsid w:val="00F213AB"/>
    <w:rsid w:val="00F21F12"/>
    <w:rsid w:val="00F22688"/>
    <w:rsid w:val="00F2270D"/>
    <w:rsid w:val="00F22913"/>
    <w:rsid w:val="00F22BDA"/>
    <w:rsid w:val="00F22ED4"/>
    <w:rsid w:val="00F242E6"/>
    <w:rsid w:val="00F244DE"/>
    <w:rsid w:val="00F248CB"/>
    <w:rsid w:val="00F24DAD"/>
    <w:rsid w:val="00F254AA"/>
    <w:rsid w:val="00F254B1"/>
    <w:rsid w:val="00F26E36"/>
    <w:rsid w:val="00F26E9F"/>
    <w:rsid w:val="00F27ED0"/>
    <w:rsid w:val="00F30021"/>
    <w:rsid w:val="00F3171C"/>
    <w:rsid w:val="00F31972"/>
    <w:rsid w:val="00F325AB"/>
    <w:rsid w:val="00F328E9"/>
    <w:rsid w:val="00F33319"/>
    <w:rsid w:val="00F3359F"/>
    <w:rsid w:val="00F338F2"/>
    <w:rsid w:val="00F33A9F"/>
    <w:rsid w:val="00F33CED"/>
    <w:rsid w:val="00F3426E"/>
    <w:rsid w:val="00F34E28"/>
    <w:rsid w:val="00F34F90"/>
    <w:rsid w:val="00F35383"/>
    <w:rsid w:val="00F35BC9"/>
    <w:rsid w:val="00F36111"/>
    <w:rsid w:val="00F3618B"/>
    <w:rsid w:val="00F36273"/>
    <w:rsid w:val="00F36565"/>
    <w:rsid w:val="00F36978"/>
    <w:rsid w:val="00F369E4"/>
    <w:rsid w:val="00F376DA"/>
    <w:rsid w:val="00F377AA"/>
    <w:rsid w:val="00F401BD"/>
    <w:rsid w:val="00F4033C"/>
    <w:rsid w:val="00F41B91"/>
    <w:rsid w:val="00F41C98"/>
    <w:rsid w:val="00F41F77"/>
    <w:rsid w:val="00F42217"/>
    <w:rsid w:val="00F42234"/>
    <w:rsid w:val="00F42668"/>
    <w:rsid w:val="00F42CA0"/>
    <w:rsid w:val="00F42D60"/>
    <w:rsid w:val="00F430CF"/>
    <w:rsid w:val="00F43983"/>
    <w:rsid w:val="00F43CEC"/>
    <w:rsid w:val="00F43DD8"/>
    <w:rsid w:val="00F43F72"/>
    <w:rsid w:val="00F444CA"/>
    <w:rsid w:val="00F44ED5"/>
    <w:rsid w:val="00F45058"/>
    <w:rsid w:val="00F450F8"/>
    <w:rsid w:val="00F45992"/>
    <w:rsid w:val="00F46155"/>
    <w:rsid w:val="00F4724D"/>
    <w:rsid w:val="00F47D30"/>
    <w:rsid w:val="00F47F51"/>
    <w:rsid w:val="00F500AF"/>
    <w:rsid w:val="00F507A4"/>
    <w:rsid w:val="00F507CD"/>
    <w:rsid w:val="00F510EF"/>
    <w:rsid w:val="00F51C21"/>
    <w:rsid w:val="00F51FCD"/>
    <w:rsid w:val="00F52169"/>
    <w:rsid w:val="00F52D0E"/>
    <w:rsid w:val="00F53072"/>
    <w:rsid w:val="00F5338B"/>
    <w:rsid w:val="00F5351A"/>
    <w:rsid w:val="00F5389D"/>
    <w:rsid w:val="00F5469D"/>
    <w:rsid w:val="00F54A28"/>
    <w:rsid w:val="00F54B3E"/>
    <w:rsid w:val="00F54DA5"/>
    <w:rsid w:val="00F5527E"/>
    <w:rsid w:val="00F5540B"/>
    <w:rsid w:val="00F5567D"/>
    <w:rsid w:val="00F556C9"/>
    <w:rsid w:val="00F55744"/>
    <w:rsid w:val="00F5597E"/>
    <w:rsid w:val="00F55E5F"/>
    <w:rsid w:val="00F5606D"/>
    <w:rsid w:val="00F560EB"/>
    <w:rsid w:val="00F56A97"/>
    <w:rsid w:val="00F56C67"/>
    <w:rsid w:val="00F56CCA"/>
    <w:rsid w:val="00F56F51"/>
    <w:rsid w:val="00F57296"/>
    <w:rsid w:val="00F572CD"/>
    <w:rsid w:val="00F57E4E"/>
    <w:rsid w:val="00F6046F"/>
    <w:rsid w:val="00F6051C"/>
    <w:rsid w:val="00F61056"/>
    <w:rsid w:val="00F6112E"/>
    <w:rsid w:val="00F6120E"/>
    <w:rsid w:val="00F616E4"/>
    <w:rsid w:val="00F61B3A"/>
    <w:rsid w:val="00F61F2D"/>
    <w:rsid w:val="00F62210"/>
    <w:rsid w:val="00F62652"/>
    <w:rsid w:val="00F62781"/>
    <w:rsid w:val="00F635D1"/>
    <w:rsid w:val="00F63AD2"/>
    <w:rsid w:val="00F63F28"/>
    <w:rsid w:val="00F64324"/>
    <w:rsid w:val="00F647FA"/>
    <w:rsid w:val="00F64E57"/>
    <w:rsid w:val="00F650C3"/>
    <w:rsid w:val="00F6510C"/>
    <w:rsid w:val="00F652D9"/>
    <w:rsid w:val="00F6569B"/>
    <w:rsid w:val="00F65839"/>
    <w:rsid w:val="00F65CFB"/>
    <w:rsid w:val="00F65E07"/>
    <w:rsid w:val="00F66483"/>
    <w:rsid w:val="00F6682A"/>
    <w:rsid w:val="00F66AEA"/>
    <w:rsid w:val="00F66C43"/>
    <w:rsid w:val="00F66F21"/>
    <w:rsid w:val="00F670A0"/>
    <w:rsid w:val="00F6725B"/>
    <w:rsid w:val="00F67620"/>
    <w:rsid w:val="00F67A61"/>
    <w:rsid w:val="00F67EAA"/>
    <w:rsid w:val="00F67F6D"/>
    <w:rsid w:val="00F700B7"/>
    <w:rsid w:val="00F70316"/>
    <w:rsid w:val="00F70ADA"/>
    <w:rsid w:val="00F711CB"/>
    <w:rsid w:val="00F71291"/>
    <w:rsid w:val="00F71D7E"/>
    <w:rsid w:val="00F71DF6"/>
    <w:rsid w:val="00F72ED1"/>
    <w:rsid w:val="00F7323E"/>
    <w:rsid w:val="00F73354"/>
    <w:rsid w:val="00F73B69"/>
    <w:rsid w:val="00F7449D"/>
    <w:rsid w:val="00F746B9"/>
    <w:rsid w:val="00F74845"/>
    <w:rsid w:val="00F74909"/>
    <w:rsid w:val="00F749F8"/>
    <w:rsid w:val="00F74F97"/>
    <w:rsid w:val="00F754F8"/>
    <w:rsid w:val="00F75886"/>
    <w:rsid w:val="00F75DF8"/>
    <w:rsid w:val="00F76F53"/>
    <w:rsid w:val="00F774C2"/>
    <w:rsid w:val="00F77AFA"/>
    <w:rsid w:val="00F77B6B"/>
    <w:rsid w:val="00F77CCC"/>
    <w:rsid w:val="00F814D3"/>
    <w:rsid w:val="00F815D4"/>
    <w:rsid w:val="00F81E47"/>
    <w:rsid w:val="00F82079"/>
    <w:rsid w:val="00F82350"/>
    <w:rsid w:val="00F82AA7"/>
    <w:rsid w:val="00F83018"/>
    <w:rsid w:val="00F8327B"/>
    <w:rsid w:val="00F83286"/>
    <w:rsid w:val="00F8328D"/>
    <w:rsid w:val="00F8339E"/>
    <w:rsid w:val="00F836F6"/>
    <w:rsid w:val="00F83859"/>
    <w:rsid w:val="00F83DC8"/>
    <w:rsid w:val="00F84120"/>
    <w:rsid w:val="00F8424A"/>
    <w:rsid w:val="00F848BB"/>
    <w:rsid w:val="00F848E7"/>
    <w:rsid w:val="00F84A96"/>
    <w:rsid w:val="00F84AC6"/>
    <w:rsid w:val="00F84C88"/>
    <w:rsid w:val="00F85484"/>
    <w:rsid w:val="00F857E1"/>
    <w:rsid w:val="00F859CD"/>
    <w:rsid w:val="00F85A5A"/>
    <w:rsid w:val="00F85EFE"/>
    <w:rsid w:val="00F86174"/>
    <w:rsid w:val="00F862B5"/>
    <w:rsid w:val="00F865F7"/>
    <w:rsid w:val="00F87080"/>
    <w:rsid w:val="00F87307"/>
    <w:rsid w:val="00F878EB"/>
    <w:rsid w:val="00F912F8"/>
    <w:rsid w:val="00F91B1F"/>
    <w:rsid w:val="00F92197"/>
    <w:rsid w:val="00F933F3"/>
    <w:rsid w:val="00F9370F"/>
    <w:rsid w:val="00F94E58"/>
    <w:rsid w:val="00F959F5"/>
    <w:rsid w:val="00F95FDD"/>
    <w:rsid w:val="00F96971"/>
    <w:rsid w:val="00F96F92"/>
    <w:rsid w:val="00F9723E"/>
    <w:rsid w:val="00F9769A"/>
    <w:rsid w:val="00F9770B"/>
    <w:rsid w:val="00F978EB"/>
    <w:rsid w:val="00F97B0D"/>
    <w:rsid w:val="00F97E29"/>
    <w:rsid w:val="00FA0711"/>
    <w:rsid w:val="00FA08F5"/>
    <w:rsid w:val="00FA1053"/>
    <w:rsid w:val="00FA18BC"/>
    <w:rsid w:val="00FA2EB5"/>
    <w:rsid w:val="00FA3324"/>
    <w:rsid w:val="00FA3A37"/>
    <w:rsid w:val="00FA3BB3"/>
    <w:rsid w:val="00FA3FCB"/>
    <w:rsid w:val="00FA4499"/>
    <w:rsid w:val="00FA4D13"/>
    <w:rsid w:val="00FA51E3"/>
    <w:rsid w:val="00FA57C0"/>
    <w:rsid w:val="00FA5C76"/>
    <w:rsid w:val="00FA642A"/>
    <w:rsid w:val="00FA650B"/>
    <w:rsid w:val="00FA6C5F"/>
    <w:rsid w:val="00FA71C5"/>
    <w:rsid w:val="00FA71DA"/>
    <w:rsid w:val="00FA7CAA"/>
    <w:rsid w:val="00FA7D90"/>
    <w:rsid w:val="00FB020E"/>
    <w:rsid w:val="00FB0437"/>
    <w:rsid w:val="00FB0460"/>
    <w:rsid w:val="00FB050C"/>
    <w:rsid w:val="00FB0BEE"/>
    <w:rsid w:val="00FB13B4"/>
    <w:rsid w:val="00FB1D08"/>
    <w:rsid w:val="00FB1E1C"/>
    <w:rsid w:val="00FB2D9F"/>
    <w:rsid w:val="00FB2FCD"/>
    <w:rsid w:val="00FB31F9"/>
    <w:rsid w:val="00FB39EA"/>
    <w:rsid w:val="00FB4A5F"/>
    <w:rsid w:val="00FB4D5A"/>
    <w:rsid w:val="00FB52AD"/>
    <w:rsid w:val="00FB55F3"/>
    <w:rsid w:val="00FB5FBF"/>
    <w:rsid w:val="00FB607F"/>
    <w:rsid w:val="00FB6B0B"/>
    <w:rsid w:val="00FB6D5F"/>
    <w:rsid w:val="00FB71AB"/>
    <w:rsid w:val="00FB7397"/>
    <w:rsid w:val="00FB7DBA"/>
    <w:rsid w:val="00FB7E51"/>
    <w:rsid w:val="00FC0161"/>
    <w:rsid w:val="00FC0E6F"/>
    <w:rsid w:val="00FC11C2"/>
    <w:rsid w:val="00FC12E6"/>
    <w:rsid w:val="00FC1706"/>
    <w:rsid w:val="00FC2472"/>
    <w:rsid w:val="00FC2587"/>
    <w:rsid w:val="00FC35BD"/>
    <w:rsid w:val="00FC3794"/>
    <w:rsid w:val="00FC447E"/>
    <w:rsid w:val="00FC4482"/>
    <w:rsid w:val="00FC4C79"/>
    <w:rsid w:val="00FC53F9"/>
    <w:rsid w:val="00FC5419"/>
    <w:rsid w:val="00FC5CAC"/>
    <w:rsid w:val="00FC5D48"/>
    <w:rsid w:val="00FC6EF1"/>
    <w:rsid w:val="00FC747C"/>
    <w:rsid w:val="00FC7537"/>
    <w:rsid w:val="00FC7617"/>
    <w:rsid w:val="00FC76DA"/>
    <w:rsid w:val="00FC7938"/>
    <w:rsid w:val="00FC79F1"/>
    <w:rsid w:val="00FC7B62"/>
    <w:rsid w:val="00FC7CA9"/>
    <w:rsid w:val="00FC7CF9"/>
    <w:rsid w:val="00FD013A"/>
    <w:rsid w:val="00FD03B0"/>
    <w:rsid w:val="00FD0972"/>
    <w:rsid w:val="00FD0AC0"/>
    <w:rsid w:val="00FD0C45"/>
    <w:rsid w:val="00FD0FB4"/>
    <w:rsid w:val="00FD1498"/>
    <w:rsid w:val="00FD1585"/>
    <w:rsid w:val="00FD1B64"/>
    <w:rsid w:val="00FD223B"/>
    <w:rsid w:val="00FD2B29"/>
    <w:rsid w:val="00FD2D99"/>
    <w:rsid w:val="00FD32B5"/>
    <w:rsid w:val="00FD3F61"/>
    <w:rsid w:val="00FD4B82"/>
    <w:rsid w:val="00FD4E14"/>
    <w:rsid w:val="00FD54F9"/>
    <w:rsid w:val="00FD5D3C"/>
    <w:rsid w:val="00FD6574"/>
    <w:rsid w:val="00FD6600"/>
    <w:rsid w:val="00FD6688"/>
    <w:rsid w:val="00FD66CB"/>
    <w:rsid w:val="00FD68EA"/>
    <w:rsid w:val="00FD6DA1"/>
    <w:rsid w:val="00FD712A"/>
    <w:rsid w:val="00FD7281"/>
    <w:rsid w:val="00FD76E1"/>
    <w:rsid w:val="00FE0BA1"/>
    <w:rsid w:val="00FE1E40"/>
    <w:rsid w:val="00FE1FB0"/>
    <w:rsid w:val="00FE236D"/>
    <w:rsid w:val="00FE2789"/>
    <w:rsid w:val="00FE409F"/>
    <w:rsid w:val="00FE43DD"/>
    <w:rsid w:val="00FE4AFE"/>
    <w:rsid w:val="00FE4D86"/>
    <w:rsid w:val="00FE5072"/>
    <w:rsid w:val="00FE5151"/>
    <w:rsid w:val="00FE5413"/>
    <w:rsid w:val="00FE5476"/>
    <w:rsid w:val="00FE55A9"/>
    <w:rsid w:val="00FE5DF7"/>
    <w:rsid w:val="00FE5E8B"/>
    <w:rsid w:val="00FE6A03"/>
    <w:rsid w:val="00FE7539"/>
    <w:rsid w:val="00FE7B9D"/>
    <w:rsid w:val="00FF00CC"/>
    <w:rsid w:val="00FF09B8"/>
    <w:rsid w:val="00FF0BC3"/>
    <w:rsid w:val="00FF2084"/>
    <w:rsid w:val="00FF27EC"/>
    <w:rsid w:val="00FF3C8E"/>
    <w:rsid w:val="00FF4112"/>
    <w:rsid w:val="00FF5605"/>
    <w:rsid w:val="00FF5C43"/>
    <w:rsid w:val="00FF61BB"/>
    <w:rsid w:val="00FF61DB"/>
    <w:rsid w:val="00FF6382"/>
    <w:rsid w:val="00FF6696"/>
    <w:rsid w:val="00FF6732"/>
    <w:rsid w:val="00FF6B38"/>
    <w:rsid w:val="00FF6CC4"/>
    <w:rsid w:val="00FF6FF4"/>
    <w:rsid w:val="00FF74CC"/>
    <w:rsid w:val="00FF74F0"/>
    <w:rsid w:val="00FF7BB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60E5A"/>
    <w:pPr>
      <w:ind w:firstLine="360"/>
    </w:pPr>
    <w:rPr>
      <w:kern w:val="0"/>
      <w:sz w:val="22"/>
      <w:lang w:eastAsia="en-US" w:bidi="en-US"/>
    </w:rPr>
  </w:style>
  <w:style w:type="paragraph" w:styleId="1">
    <w:name w:val="heading 1"/>
    <w:basedOn w:val="a0"/>
    <w:next w:val="a0"/>
    <w:link w:val="1Char"/>
    <w:uiPriority w:val="9"/>
    <w:qFormat/>
    <w:rsid w:val="008C3483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33750E"/>
    <w:pPr>
      <w:numPr>
        <w:ilvl w:val="1"/>
        <w:numId w:val="1"/>
      </w:num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zh-CN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841E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B53EA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8C34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8C3483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8C348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8C3483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8C3483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4"/>
      <w:szCs w:val="24"/>
      <w:lang w:eastAsia="en-US" w:bidi="en-US"/>
    </w:rPr>
  </w:style>
  <w:style w:type="character" w:customStyle="1" w:styleId="2Char">
    <w:name w:val="标题 2 Char"/>
    <w:basedOn w:val="a1"/>
    <w:link w:val="2"/>
    <w:uiPriority w:val="9"/>
    <w:rsid w:val="0033750E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paragraph" w:styleId="TOC">
    <w:name w:val="TOC Heading"/>
    <w:basedOn w:val="1"/>
    <w:next w:val="a0"/>
    <w:uiPriority w:val="39"/>
    <w:semiHidden/>
    <w:unhideWhenUsed/>
    <w:qFormat/>
    <w:rsid w:val="008C3483"/>
    <w:pPr>
      <w:outlineLvl w:val="9"/>
    </w:pPr>
  </w:style>
  <w:style w:type="paragraph" w:styleId="20">
    <w:name w:val="toc 2"/>
    <w:basedOn w:val="a0"/>
    <w:next w:val="a0"/>
    <w:autoRedefine/>
    <w:uiPriority w:val="39"/>
    <w:unhideWhenUsed/>
    <w:qFormat/>
    <w:rsid w:val="008C3483"/>
    <w:pPr>
      <w:ind w:leftChars="200" w:left="420"/>
    </w:pPr>
  </w:style>
  <w:style w:type="character" w:styleId="a6">
    <w:name w:val="Hyperlink"/>
    <w:basedOn w:val="a1"/>
    <w:uiPriority w:val="99"/>
    <w:unhideWhenUsed/>
    <w:rsid w:val="008C3483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unhideWhenUsed/>
    <w:rsid w:val="008C3483"/>
    <w:pPr>
      <w:spacing w:after="100"/>
    </w:pPr>
  </w:style>
  <w:style w:type="paragraph" w:styleId="a7">
    <w:name w:val="List Paragraph"/>
    <w:basedOn w:val="a0"/>
    <w:uiPriority w:val="34"/>
    <w:qFormat/>
    <w:rsid w:val="008C3483"/>
    <w:pPr>
      <w:ind w:left="720"/>
      <w:contextualSpacing/>
    </w:pPr>
  </w:style>
  <w:style w:type="paragraph" w:styleId="a8">
    <w:name w:val="Normal (Web)"/>
    <w:basedOn w:val="a0"/>
    <w:uiPriority w:val="99"/>
    <w:unhideWhenUsed/>
    <w:rsid w:val="008C3483"/>
    <w:pPr>
      <w:spacing w:before="100" w:beforeAutospacing="1" w:after="100" w:afterAutospacing="1"/>
      <w:ind w:firstLine="0"/>
    </w:pPr>
    <w:rPr>
      <w:rFonts w:ascii="宋体" w:eastAsia="宋体" w:hAnsi="宋体" w:cs="宋体"/>
      <w:sz w:val="24"/>
      <w:szCs w:val="24"/>
      <w:lang w:eastAsia="zh-CN" w:bidi="ar-SA"/>
    </w:rPr>
  </w:style>
  <w:style w:type="paragraph" w:styleId="a9">
    <w:name w:val="Document Map"/>
    <w:basedOn w:val="a0"/>
    <w:link w:val="Char1"/>
    <w:uiPriority w:val="99"/>
    <w:semiHidden/>
    <w:unhideWhenUsed/>
    <w:rsid w:val="008C348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1"/>
    <w:link w:val="a9"/>
    <w:uiPriority w:val="99"/>
    <w:semiHidden/>
    <w:rsid w:val="008C3483"/>
    <w:rPr>
      <w:rFonts w:ascii="宋体" w:eastAsia="宋体"/>
      <w:kern w:val="0"/>
      <w:sz w:val="18"/>
      <w:szCs w:val="18"/>
      <w:lang w:eastAsia="en-US" w:bidi="en-US"/>
    </w:rPr>
  </w:style>
  <w:style w:type="paragraph" w:styleId="aa">
    <w:name w:val="Balloon Text"/>
    <w:basedOn w:val="a0"/>
    <w:link w:val="Char2"/>
    <w:uiPriority w:val="99"/>
    <w:semiHidden/>
    <w:unhideWhenUsed/>
    <w:rsid w:val="008C3483"/>
    <w:rPr>
      <w:sz w:val="18"/>
      <w:szCs w:val="18"/>
    </w:rPr>
  </w:style>
  <w:style w:type="character" w:customStyle="1" w:styleId="Char2">
    <w:name w:val="批注框文本 Char"/>
    <w:basedOn w:val="a1"/>
    <w:link w:val="aa"/>
    <w:uiPriority w:val="99"/>
    <w:semiHidden/>
    <w:rsid w:val="008C3483"/>
    <w:rPr>
      <w:kern w:val="0"/>
      <w:sz w:val="18"/>
      <w:szCs w:val="18"/>
      <w:lang w:eastAsia="en-US" w:bidi="en-US"/>
    </w:rPr>
  </w:style>
  <w:style w:type="character" w:styleId="ab">
    <w:name w:val="page number"/>
    <w:basedOn w:val="a1"/>
    <w:uiPriority w:val="99"/>
    <w:unhideWhenUsed/>
    <w:rsid w:val="008C3483"/>
    <w:rPr>
      <w:rFonts w:eastAsiaTheme="minorEastAsia" w:cstheme="minorBidi"/>
      <w:bCs w:val="0"/>
      <w:iCs w:val="0"/>
      <w:szCs w:val="22"/>
      <w:lang w:eastAsia="zh-CN"/>
    </w:rPr>
  </w:style>
  <w:style w:type="paragraph" w:styleId="ac">
    <w:name w:val="No Spacing"/>
    <w:uiPriority w:val="1"/>
    <w:qFormat/>
    <w:rsid w:val="0038770C"/>
    <w:pPr>
      <w:ind w:firstLine="360"/>
    </w:pPr>
    <w:rPr>
      <w:kern w:val="0"/>
      <w:sz w:val="22"/>
      <w:lang w:eastAsia="en-US" w:bidi="en-US"/>
    </w:rPr>
  </w:style>
  <w:style w:type="table" w:customStyle="1" w:styleId="-11">
    <w:name w:val="浅色底纹 - 强调文字颜色 11"/>
    <w:basedOn w:val="a2"/>
    <w:uiPriority w:val="60"/>
    <w:rsid w:val="00003EAE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2"/>
    <w:uiPriority w:val="60"/>
    <w:rsid w:val="00006AC5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ad">
    <w:name w:val="Table Grid"/>
    <w:basedOn w:val="a2"/>
    <w:uiPriority w:val="59"/>
    <w:rsid w:val="0097506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6">
    <w:name w:val="Light List Accent 6"/>
    <w:basedOn w:val="a2"/>
    <w:uiPriority w:val="61"/>
    <w:rsid w:val="00415D5F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-4">
    <w:name w:val="Light Grid Accent 4"/>
    <w:basedOn w:val="a2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0">
    <w:name w:val="Light Grid Accent 3"/>
    <w:basedOn w:val="a2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-110">
    <w:name w:val="浅色列表 - 强调文字颜色 11"/>
    <w:basedOn w:val="a2"/>
    <w:uiPriority w:val="61"/>
    <w:rsid w:val="00415D5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1">
    <w:name w:val="浅色网格 - 强调文字颜色 11"/>
    <w:basedOn w:val="a2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">
    <w:name w:val="Light Shading Accent 2"/>
    <w:basedOn w:val="a2"/>
    <w:uiPriority w:val="60"/>
    <w:rsid w:val="004D6680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5">
    <w:name w:val="Light Grid Accent 5"/>
    <w:basedOn w:val="a2"/>
    <w:uiPriority w:val="62"/>
    <w:rsid w:val="004D6680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-6">
    <w:name w:val="Medium Shading 1 Accent 6"/>
    <w:basedOn w:val="a2"/>
    <w:uiPriority w:val="63"/>
    <w:rsid w:val="004F446E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浅色网格 - 强调文字颜色 12"/>
    <w:basedOn w:val="a2"/>
    <w:uiPriority w:val="62"/>
    <w:rsid w:val="009B2F12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ae">
    <w:name w:val="annotation reference"/>
    <w:basedOn w:val="a1"/>
    <w:uiPriority w:val="99"/>
    <w:semiHidden/>
    <w:unhideWhenUsed/>
    <w:rsid w:val="00430289"/>
    <w:rPr>
      <w:sz w:val="21"/>
      <w:szCs w:val="21"/>
    </w:rPr>
  </w:style>
  <w:style w:type="paragraph" w:styleId="af">
    <w:name w:val="annotation text"/>
    <w:basedOn w:val="a0"/>
    <w:link w:val="Char3"/>
    <w:uiPriority w:val="99"/>
    <w:unhideWhenUsed/>
    <w:rsid w:val="00430289"/>
  </w:style>
  <w:style w:type="character" w:customStyle="1" w:styleId="Char3">
    <w:name w:val="批注文字 Char"/>
    <w:basedOn w:val="a1"/>
    <w:link w:val="af"/>
    <w:uiPriority w:val="99"/>
    <w:rsid w:val="00430289"/>
    <w:rPr>
      <w:kern w:val="0"/>
      <w:sz w:val="22"/>
      <w:lang w:eastAsia="en-US" w:bidi="en-US"/>
    </w:rPr>
  </w:style>
  <w:style w:type="paragraph" w:styleId="af0">
    <w:name w:val="annotation subject"/>
    <w:basedOn w:val="af"/>
    <w:next w:val="af"/>
    <w:link w:val="Char4"/>
    <w:uiPriority w:val="99"/>
    <w:semiHidden/>
    <w:unhideWhenUsed/>
    <w:rsid w:val="00430289"/>
    <w:rPr>
      <w:b/>
      <w:bCs/>
    </w:rPr>
  </w:style>
  <w:style w:type="character" w:customStyle="1" w:styleId="Char4">
    <w:name w:val="批注主题 Char"/>
    <w:basedOn w:val="Char3"/>
    <w:link w:val="af0"/>
    <w:uiPriority w:val="99"/>
    <w:semiHidden/>
    <w:rsid w:val="00430289"/>
    <w:rPr>
      <w:b/>
      <w:bCs/>
      <w:kern w:val="0"/>
      <w:sz w:val="22"/>
      <w:lang w:eastAsia="en-US" w:bidi="en-US"/>
    </w:rPr>
  </w:style>
  <w:style w:type="character" w:customStyle="1" w:styleId="3Char">
    <w:name w:val="标题 3 Char"/>
    <w:basedOn w:val="a1"/>
    <w:link w:val="3"/>
    <w:uiPriority w:val="9"/>
    <w:rsid w:val="00841EFF"/>
    <w:rPr>
      <w:b/>
      <w:bCs/>
      <w:kern w:val="0"/>
      <w:sz w:val="32"/>
      <w:szCs w:val="32"/>
      <w:lang w:eastAsia="en-US" w:bidi="en-US"/>
    </w:rPr>
  </w:style>
  <w:style w:type="numbering" w:styleId="111111">
    <w:name w:val="Outline List 2"/>
    <w:basedOn w:val="a3"/>
    <w:rsid w:val="00841EFF"/>
    <w:pPr>
      <w:numPr>
        <w:numId w:val="2"/>
      </w:numPr>
    </w:pPr>
  </w:style>
  <w:style w:type="table" w:customStyle="1" w:styleId="-120">
    <w:name w:val="浅色底纹 - 强调文字颜色 12"/>
    <w:basedOn w:val="a2"/>
    <w:uiPriority w:val="60"/>
    <w:rsid w:val="009349F3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-13">
    <w:name w:val="浅色网格 - 强调文字颜色 13"/>
    <w:basedOn w:val="a2"/>
    <w:uiPriority w:val="62"/>
    <w:rsid w:val="009349F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2-11">
    <w:name w:val="中等深浅底纹 2 - 强调文字颜色 11"/>
    <w:basedOn w:val="a2"/>
    <w:uiPriority w:val="64"/>
    <w:rsid w:val="00C3333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List 2 Accent 2"/>
    <w:basedOn w:val="a2"/>
    <w:uiPriority w:val="66"/>
    <w:rsid w:val="00C33335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-5">
    <w:name w:val="Medium List 1 Accent 5"/>
    <w:basedOn w:val="a2"/>
    <w:uiPriority w:val="65"/>
    <w:rsid w:val="00F64324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-60">
    <w:name w:val="Light Grid Accent 6"/>
    <w:basedOn w:val="a2"/>
    <w:uiPriority w:val="62"/>
    <w:rsid w:val="001439A0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f1">
    <w:name w:val="Revision"/>
    <w:hidden/>
    <w:uiPriority w:val="99"/>
    <w:semiHidden/>
    <w:rsid w:val="00AE0DAB"/>
    <w:rPr>
      <w:kern w:val="0"/>
      <w:sz w:val="22"/>
      <w:lang w:eastAsia="en-US" w:bidi="en-US"/>
    </w:rPr>
  </w:style>
  <w:style w:type="paragraph" w:customStyle="1" w:styleId="T1">
    <w:name w:val="T1"/>
    <w:basedOn w:val="1"/>
    <w:link w:val="T1Char"/>
    <w:qFormat/>
    <w:rsid w:val="00154C85"/>
    <w:pPr>
      <w:numPr>
        <w:numId w:val="1"/>
      </w:numPr>
      <w:spacing w:line="560" w:lineRule="exact"/>
    </w:pPr>
    <w:rPr>
      <w:color w:val="auto"/>
      <w:sz w:val="32"/>
      <w:lang w:eastAsia="zh-CN"/>
    </w:rPr>
  </w:style>
  <w:style w:type="paragraph" w:customStyle="1" w:styleId="T2">
    <w:name w:val="T2"/>
    <w:basedOn w:val="2"/>
    <w:link w:val="T2Char"/>
    <w:qFormat/>
    <w:rsid w:val="00154C85"/>
    <w:rPr>
      <w:b/>
      <w:color w:val="auto"/>
      <w:sz w:val="28"/>
      <w:szCs w:val="28"/>
    </w:rPr>
  </w:style>
  <w:style w:type="character" w:customStyle="1" w:styleId="T1Char">
    <w:name w:val="T1 Char"/>
    <w:basedOn w:val="1Char"/>
    <w:link w:val="T1"/>
    <w:rsid w:val="00154C85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32"/>
      <w:szCs w:val="24"/>
      <w:lang w:eastAsia="en-US" w:bidi="en-US"/>
    </w:rPr>
  </w:style>
  <w:style w:type="paragraph" w:customStyle="1" w:styleId="T3">
    <w:name w:val="T3"/>
    <w:basedOn w:val="2"/>
    <w:link w:val="T3Char"/>
    <w:qFormat/>
    <w:rsid w:val="00154C85"/>
    <w:pPr>
      <w:numPr>
        <w:ilvl w:val="2"/>
      </w:numPr>
    </w:pPr>
  </w:style>
  <w:style w:type="character" w:customStyle="1" w:styleId="T2Char">
    <w:name w:val="T2 Char"/>
    <w:basedOn w:val="2Char"/>
    <w:link w:val="T2"/>
    <w:rsid w:val="00154C85"/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  <w:lang w:bidi="en-US"/>
    </w:rPr>
  </w:style>
  <w:style w:type="paragraph" w:customStyle="1" w:styleId="T4">
    <w:name w:val="T4"/>
    <w:basedOn w:val="2"/>
    <w:link w:val="T4Char"/>
    <w:qFormat/>
    <w:rsid w:val="00154C85"/>
    <w:pPr>
      <w:numPr>
        <w:ilvl w:val="3"/>
      </w:numPr>
    </w:pPr>
  </w:style>
  <w:style w:type="character" w:customStyle="1" w:styleId="T3Char">
    <w:name w:val="T3 Char"/>
    <w:basedOn w:val="2Char"/>
    <w:link w:val="T3"/>
    <w:rsid w:val="00154C85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paragraph" w:customStyle="1" w:styleId="T5">
    <w:name w:val="T5"/>
    <w:basedOn w:val="2"/>
    <w:link w:val="T5Char"/>
    <w:qFormat/>
    <w:rsid w:val="00154C85"/>
    <w:pPr>
      <w:numPr>
        <w:ilvl w:val="4"/>
      </w:numPr>
    </w:pPr>
    <w:rPr>
      <w:b/>
    </w:rPr>
  </w:style>
  <w:style w:type="character" w:customStyle="1" w:styleId="T4Char">
    <w:name w:val="T4 Char"/>
    <w:basedOn w:val="2Char"/>
    <w:link w:val="T4"/>
    <w:rsid w:val="00154C85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character" w:customStyle="1" w:styleId="T5Char">
    <w:name w:val="T5 Char"/>
    <w:basedOn w:val="2Char"/>
    <w:link w:val="T5"/>
    <w:rsid w:val="00154C85"/>
    <w:rPr>
      <w:rFonts w:asciiTheme="majorHAnsi" w:eastAsiaTheme="majorEastAsia" w:hAnsiTheme="majorHAnsi" w:cstheme="majorBidi"/>
      <w:b/>
      <w:color w:val="365F91" w:themeColor="accent1" w:themeShade="BF"/>
      <w:kern w:val="0"/>
      <w:sz w:val="24"/>
      <w:szCs w:val="24"/>
      <w:lang w:bidi="en-US"/>
    </w:rPr>
  </w:style>
  <w:style w:type="table" w:customStyle="1" w:styleId="11">
    <w:name w:val="网格型1"/>
    <w:basedOn w:val="a2"/>
    <w:next w:val="ad"/>
    <w:uiPriority w:val="59"/>
    <w:rsid w:val="002C43CC"/>
    <w:rPr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0"/>
    <w:next w:val="a0"/>
    <w:autoRedefine/>
    <w:uiPriority w:val="39"/>
    <w:unhideWhenUsed/>
    <w:rsid w:val="0034687B"/>
    <w:pPr>
      <w:ind w:leftChars="400" w:left="840"/>
    </w:pPr>
  </w:style>
  <w:style w:type="character" w:customStyle="1" w:styleId="apple-style-span">
    <w:name w:val="apple-style-span"/>
    <w:basedOn w:val="a1"/>
    <w:rsid w:val="0021489D"/>
  </w:style>
  <w:style w:type="character" w:customStyle="1" w:styleId="apple-tab-span">
    <w:name w:val="apple-tab-span"/>
    <w:basedOn w:val="a1"/>
    <w:rsid w:val="0021489D"/>
  </w:style>
  <w:style w:type="character" w:styleId="af2">
    <w:name w:val="Strong"/>
    <w:basedOn w:val="a1"/>
    <w:uiPriority w:val="22"/>
    <w:qFormat/>
    <w:rsid w:val="00733043"/>
    <w:rPr>
      <w:b/>
      <w:bCs/>
    </w:rPr>
  </w:style>
  <w:style w:type="paragraph" w:customStyle="1" w:styleId="a">
    <w:name w:val="列项——（一级）"/>
    <w:rsid w:val="004C11A6"/>
    <w:pPr>
      <w:widowControl w:val="0"/>
      <w:numPr>
        <w:numId w:val="11"/>
      </w:numPr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3">
    <w:name w:val="段"/>
    <w:rsid w:val="00750ED5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4Char">
    <w:name w:val="标题 4 Char"/>
    <w:basedOn w:val="a1"/>
    <w:link w:val="4"/>
    <w:uiPriority w:val="9"/>
    <w:semiHidden/>
    <w:rsid w:val="00B53EAD"/>
    <w:rPr>
      <w:rFonts w:asciiTheme="majorHAnsi" w:eastAsiaTheme="majorEastAsia" w:hAnsiTheme="majorHAnsi" w:cstheme="majorBidi"/>
      <w:b/>
      <w:bCs/>
      <w:kern w:val="0"/>
      <w:sz w:val="28"/>
      <w:szCs w:val="28"/>
      <w:lang w:eastAsia="en-US"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60E5A"/>
    <w:pPr>
      <w:ind w:firstLine="360"/>
    </w:pPr>
    <w:rPr>
      <w:kern w:val="0"/>
      <w:sz w:val="22"/>
      <w:lang w:eastAsia="en-US" w:bidi="en-US"/>
    </w:rPr>
  </w:style>
  <w:style w:type="paragraph" w:styleId="1">
    <w:name w:val="heading 1"/>
    <w:basedOn w:val="a0"/>
    <w:next w:val="a0"/>
    <w:link w:val="1Char"/>
    <w:uiPriority w:val="9"/>
    <w:qFormat/>
    <w:rsid w:val="008C3483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33750E"/>
    <w:pPr>
      <w:numPr>
        <w:ilvl w:val="1"/>
        <w:numId w:val="1"/>
      </w:num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zh-CN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841E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B53EA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8C34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8C3483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8C348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8C3483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8C3483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4"/>
      <w:szCs w:val="24"/>
      <w:lang w:eastAsia="en-US" w:bidi="en-US"/>
    </w:rPr>
  </w:style>
  <w:style w:type="character" w:customStyle="1" w:styleId="2Char">
    <w:name w:val="标题 2 Char"/>
    <w:basedOn w:val="a1"/>
    <w:link w:val="2"/>
    <w:uiPriority w:val="9"/>
    <w:rsid w:val="0033750E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paragraph" w:styleId="TOC">
    <w:name w:val="TOC Heading"/>
    <w:basedOn w:val="1"/>
    <w:next w:val="a0"/>
    <w:uiPriority w:val="39"/>
    <w:semiHidden/>
    <w:unhideWhenUsed/>
    <w:qFormat/>
    <w:rsid w:val="008C3483"/>
    <w:pPr>
      <w:outlineLvl w:val="9"/>
    </w:pPr>
  </w:style>
  <w:style w:type="paragraph" w:styleId="20">
    <w:name w:val="toc 2"/>
    <w:basedOn w:val="a0"/>
    <w:next w:val="a0"/>
    <w:autoRedefine/>
    <w:uiPriority w:val="39"/>
    <w:unhideWhenUsed/>
    <w:qFormat/>
    <w:rsid w:val="008C3483"/>
    <w:pPr>
      <w:ind w:leftChars="200" w:left="420"/>
    </w:pPr>
  </w:style>
  <w:style w:type="character" w:styleId="a6">
    <w:name w:val="Hyperlink"/>
    <w:basedOn w:val="a1"/>
    <w:uiPriority w:val="99"/>
    <w:unhideWhenUsed/>
    <w:rsid w:val="008C3483"/>
    <w:rPr>
      <w:color w:val="0000FF" w:themeColor="hyperlink"/>
      <w:u w:val="single"/>
    </w:rPr>
  </w:style>
  <w:style w:type="paragraph" w:styleId="10">
    <w:name w:val="toc 1"/>
    <w:basedOn w:val="a0"/>
    <w:next w:val="a0"/>
    <w:autoRedefine/>
    <w:uiPriority w:val="39"/>
    <w:unhideWhenUsed/>
    <w:rsid w:val="008C3483"/>
    <w:pPr>
      <w:spacing w:after="100"/>
    </w:pPr>
  </w:style>
  <w:style w:type="paragraph" w:styleId="a7">
    <w:name w:val="List Paragraph"/>
    <w:basedOn w:val="a0"/>
    <w:uiPriority w:val="34"/>
    <w:qFormat/>
    <w:rsid w:val="008C3483"/>
    <w:pPr>
      <w:ind w:left="720"/>
      <w:contextualSpacing/>
    </w:pPr>
  </w:style>
  <w:style w:type="paragraph" w:styleId="a8">
    <w:name w:val="Normal (Web)"/>
    <w:basedOn w:val="a0"/>
    <w:uiPriority w:val="99"/>
    <w:unhideWhenUsed/>
    <w:rsid w:val="008C3483"/>
    <w:pPr>
      <w:spacing w:before="100" w:beforeAutospacing="1" w:after="100" w:afterAutospacing="1"/>
      <w:ind w:firstLine="0"/>
    </w:pPr>
    <w:rPr>
      <w:rFonts w:ascii="宋体" w:eastAsia="宋体" w:hAnsi="宋体" w:cs="宋体"/>
      <w:sz w:val="24"/>
      <w:szCs w:val="24"/>
      <w:lang w:eastAsia="zh-CN" w:bidi="ar-SA"/>
    </w:rPr>
  </w:style>
  <w:style w:type="paragraph" w:styleId="a9">
    <w:name w:val="Document Map"/>
    <w:basedOn w:val="a0"/>
    <w:link w:val="Char1"/>
    <w:uiPriority w:val="99"/>
    <w:semiHidden/>
    <w:unhideWhenUsed/>
    <w:rsid w:val="008C348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1"/>
    <w:link w:val="a9"/>
    <w:uiPriority w:val="99"/>
    <w:semiHidden/>
    <w:rsid w:val="008C3483"/>
    <w:rPr>
      <w:rFonts w:ascii="宋体" w:eastAsia="宋体"/>
      <w:kern w:val="0"/>
      <w:sz w:val="18"/>
      <w:szCs w:val="18"/>
      <w:lang w:eastAsia="en-US" w:bidi="en-US"/>
    </w:rPr>
  </w:style>
  <w:style w:type="paragraph" w:styleId="aa">
    <w:name w:val="Balloon Text"/>
    <w:basedOn w:val="a0"/>
    <w:link w:val="Char2"/>
    <w:uiPriority w:val="99"/>
    <w:semiHidden/>
    <w:unhideWhenUsed/>
    <w:rsid w:val="008C3483"/>
    <w:rPr>
      <w:sz w:val="18"/>
      <w:szCs w:val="18"/>
    </w:rPr>
  </w:style>
  <w:style w:type="character" w:customStyle="1" w:styleId="Char2">
    <w:name w:val="批注框文本 Char"/>
    <w:basedOn w:val="a1"/>
    <w:link w:val="aa"/>
    <w:uiPriority w:val="99"/>
    <w:semiHidden/>
    <w:rsid w:val="008C3483"/>
    <w:rPr>
      <w:kern w:val="0"/>
      <w:sz w:val="18"/>
      <w:szCs w:val="18"/>
      <w:lang w:eastAsia="en-US" w:bidi="en-US"/>
    </w:rPr>
  </w:style>
  <w:style w:type="character" w:styleId="ab">
    <w:name w:val="page number"/>
    <w:basedOn w:val="a1"/>
    <w:uiPriority w:val="99"/>
    <w:unhideWhenUsed/>
    <w:rsid w:val="008C3483"/>
    <w:rPr>
      <w:rFonts w:eastAsiaTheme="minorEastAsia" w:cstheme="minorBidi"/>
      <w:bCs w:val="0"/>
      <w:iCs w:val="0"/>
      <w:szCs w:val="22"/>
      <w:lang w:eastAsia="zh-CN"/>
    </w:rPr>
  </w:style>
  <w:style w:type="paragraph" w:styleId="ac">
    <w:name w:val="No Spacing"/>
    <w:uiPriority w:val="1"/>
    <w:qFormat/>
    <w:rsid w:val="0038770C"/>
    <w:pPr>
      <w:ind w:firstLine="360"/>
    </w:pPr>
    <w:rPr>
      <w:kern w:val="0"/>
      <w:sz w:val="22"/>
      <w:lang w:eastAsia="en-US" w:bidi="en-US"/>
    </w:rPr>
  </w:style>
  <w:style w:type="table" w:customStyle="1" w:styleId="-11">
    <w:name w:val="浅色底纹 - 强调文字颜色 11"/>
    <w:basedOn w:val="a2"/>
    <w:uiPriority w:val="60"/>
    <w:rsid w:val="00003EAE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2"/>
    <w:uiPriority w:val="60"/>
    <w:rsid w:val="00006AC5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ad">
    <w:name w:val="Table Grid"/>
    <w:basedOn w:val="a2"/>
    <w:uiPriority w:val="59"/>
    <w:rsid w:val="0097506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6">
    <w:name w:val="Light List Accent 6"/>
    <w:basedOn w:val="a2"/>
    <w:uiPriority w:val="61"/>
    <w:rsid w:val="00415D5F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-4">
    <w:name w:val="Light Grid Accent 4"/>
    <w:basedOn w:val="a2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0">
    <w:name w:val="Light Grid Accent 3"/>
    <w:basedOn w:val="a2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-110">
    <w:name w:val="浅色列表 - 强调文字颜色 11"/>
    <w:basedOn w:val="a2"/>
    <w:uiPriority w:val="61"/>
    <w:rsid w:val="00415D5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1">
    <w:name w:val="浅色网格 - 强调文字颜色 11"/>
    <w:basedOn w:val="a2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">
    <w:name w:val="Light Shading Accent 2"/>
    <w:basedOn w:val="a2"/>
    <w:uiPriority w:val="60"/>
    <w:rsid w:val="004D6680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5">
    <w:name w:val="Light Grid Accent 5"/>
    <w:basedOn w:val="a2"/>
    <w:uiPriority w:val="62"/>
    <w:rsid w:val="004D6680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-6">
    <w:name w:val="Medium Shading 1 Accent 6"/>
    <w:basedOn w:val="a2"/>
    <w:uiPriority w:val="63"/>
    <w:rsid w:val="004F446E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2">
    <w:name w:val="浅色网格 - 强调文字颜色 12"/>
    <w:basedOn w:val="a2"/>
    <w:uiPriority w:val="62"/>
    <w:rsid w:val="009B2F12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ae">
    <w:name w:val="annotation reference"/>
    <w:basedOn w:val="a1"/>
    <w:uiPriority w:val="99"/>
    <w:semiHidden/>
    <w:unhideWhenUsed/>
    <w:rsid w:val="00430289"/>
    <w:rPr>
      <w:sz w:val="21"/>
      <w:szCs w:val="21"/>
    </w:rPr>
  </w:style>
  <w:style w:type="paragraph" w:styleId="af">
    <w:name w:val="annotation text"/>
    <w:basedOn w:val="a0"/>
    <w:link w:val="Char3"/>
    <w:uiPriority w:val="99"/>
    <w:unhideWhenUsed/>
    <w:rsid w:val="00430289"/>
  </w:style>
  <w:style w:type="character" w:customStyle="1" w:styleId="Char3">
    <w:name w:val="批注文字 Char"/>
    <w:basedOn w:val="a1"/>
    <w:link w:val="af"/>
    <w:uiPriority w:val="99"/>
    <w:rsid w:val="00430289"/>
    <w:rPr>
      <w:kern w:val="0"/>
      <w:sz w:val="22"/>
      <w:lang w:eastAsia="en-US" w:bidi="en-US"/>
    </w:rPr>
  </w:style>
  <w:style w:type="paragraph" w:styleId="af0">
    <w:name w:val="annotation subject"/>
    <w:basedOn w:val="af"/>
    <w:next w:val="af"/>
    <w:link w:val="Char4"/>
    <w:uiPriority w:val="99"/>
    <w:semiHidden/>
    <w:unhideWhenUsed/>
    <w:rsid w:val="00430289"/>
    <w:rPr>
      <w:b/>
      <w:bCs/>
    </w:rPr>
  </w:style>
  <w:style w:type="character" w:customStyle="1" w:styleId="Char4">
    <w:name w:val="批注主题 Char"/>
    <w:basedOn w:val="Char3"/>
    <w:link w:val="af0"/>
    <w:uiPriority w:val="99"/>
    <w:semiHidden/>
    <w:rsid w:val="00430289"/>
    <w:rPr>
      <w:b/>
      <w:bCs/>
      <w:kern w:val="0"/>
      <w:sz w:val="22"/>
      <w:lang w:eastAsia="en-US" w:bidi="en-US"/>
    </w:rPr>
  </w:style>
  <w:style w:type="character" w:customStyle="1" w:styleId="3Char">
    <w:name w:val="标题 3 Char"/>
    <w:basedOn w:val="a1"/>
    <w:link w:val="3"/>
    <w:uiPriority w:val="9"/>
    <w:rsid w:val="00841EFF"/>
    <w:rPr>
      <w:b/>
      <w:bCs/>
      <w:kern w:val="0"/>
      <w:sz w:val="32"/>
      <w:szCs w:val="32"/>
      <w:lang w:eastAsia="en-US" w:bidi="en-US"/>
    </w:rPr>
  </w:style>
  <w:style w:type="numbering" w:styleId="111111">
    <w:name w:val="Outline List 2"/>
    <w:basedOn w:val="a3"/>
    <w:rsid w:val="00841EFF"/>
    <w:pPr>
      <w:numPr>
        <w:numId w:val="2"/>
      </w:numPr>
    </w:pPr>
  </w:style>
  <w:style w:type="table" w:customStyle="1" w:styleId="-120">
    <w:name w:val="浅色底纹 - 强调文字颜色 12"/>
    <w:basedOn w:val="a2"/>
    <w:uiPriority w:val="60"/>
    <w:rsid w:val="009349F3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-13">
    <w:name w:val="浅色网格 - 强调文字颜色 13"/>
    <w:basedOn w:val="a2"/>
    <w:uiPriority w:val="62"/>
    <w:rsid w:val="009349F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2-11">
    <w:name w:val="中等深浅底纹 2 - 强调文字颜色 11"/>
    <w:basedOn w:val="a2"/>
    <w:uiPriority w:val="64"/>
    <w:rsid w:val="00C3333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List 2 Accent 2"/>
    <w:basedOn w:val="a2"/>
    <w:uiPriority w:val="66"/>
    <w:rsid w:val="00C33335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-5">
    <w:name w:val="Medium List 1 Accent 5"/>
    <w:basedOn w:val="a2"/>
    <w:uiPriority w:val="65"/>
    <w:rsid w:val="00F64324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-60">
    <w:name w:val="Light Grid Accent 6"/>
    <w:basedOn w:val="a2"/>
    <w:uiPriority w:val="62"/>
    <w:rsid w:val="001439A0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f1">
    <w:name w:val="Revision"/>
    <w:hidden/>
    <w:uiPriority w:val="99"/>
    <w:semiHidden/>
    <w:rsid w:val="00AE0DAB"/>
    <w:rPr>
      <w:kern w:val="0"/>
      <w:sz w:val="22"/>
      <w:lang w:eastAsia="en-US" w:bidi="en-US"/>
    </w:rPr>
  </w:style>
  <w:style w:type="paragraph" w:customStyle="1" w:styleId="T1">
    <w:name w:val="T1"/>
    <w:basedOn w:val="1"/>
    <w:link w:val="T1Char"/>
    <w:qFormat/>
    <w:rsid w:val="00154C85"/>
    <w:pPr>
      <w:numPr>
        <w:numId w:val="1"/>
      </w:numPr>
      <w:spacing w:line="560" w:lineRule="exact"/>
    </w:pPr>
    <w:rPr>
      <w:color w:val="auto"/>
      <w:sz w:val="32"/>
      <w:lang w:eastAsia="zh-CN"/>
    </w:rPr>
  </w:style>
  <w:style w:type="paragraph" w:customStyle="1" w:styleId="T2">
    <w:name w:val="T2"/>
    <w:basedOn w:val="2"/>
    <w:link w:val="T2Char"/>
    <w:qFormat/>
    <w:rsid w:val="00154C85"/>
    <w:rPr>
      <w:b/>
      <w:color w:val="auto"/>
      <w:sz w:val="28"/>
      <w:szCs w:val="28"/>
    </w:rPr>
  </w:style>
  <w:style w:type="character" w:customStyle="1" w:styleId="T1Char">
    <w:name w:val="T1 Char"/>
    <w:basedOn w:val="1Char"/>
    <w:link w:val="T1"/>
    <w:rsid w:val="00154C85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32"/>
      <w:szCs w:val="24"/>
      <w:lang w:eastAsia="en-US" w:bidi="en-US"/>
    </w:rPr>
  </w:style>
  <w:style w:type="paragraph" w:customStyle="1" w:styleId="T3">
    <w:name w:val="T3"/>
    <w:basedOn w:val="2"/>
    <w:link w:val="T3Char"/>
    <w:qFormat/>
    <w:rsid w:val="00154C85"/>
    <w:pPr>
      <w:numPr>
        <w:ilvl w:val="2"/>
      </w:numPr>
    </w:pPr>
  </w:style>
  <w:style w:type="character" w:customStyle="1" w:styleId="T2Char">
    <w:name w:val="T2 Char"/>
    <w:basedOn w:val="2Char"/>
    <w:link w:val="T2"/>
    <w:rsid w:val="00154C85"/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  <w:lang w:bidi="en-US"/>
    </w:rPr>
  </w:style>
  <w:style w:type="paragraph" w:customStyle="1" w:styleId="T4">
    <w:name w:val="T4"/>
    <w:basedOn w:val="2"/>
    <w:link w:val="T4Char"/>
    <w:qFormat/>
    <w:rsid w:val="00154C85"/>
    <w:pPr>
      <w:numPr>
        <w:ilvl w:val="3"/>
      </w:numPr>
    </w:pPr>
  </w:style>
  <w:style w:type="character" w:customStyle="1" w:styleId="T3Char">
    <w:name w:val="T3 Char"/>
    <w:basedOn w:val="2Char"/>
    <w:link w:val="T3"/>
    <w:rsid w:val="00154C85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paragraph" w:customStyle="1" w:styleId="T5">
    <w:name w:val="T5"/>
    <w:basedOn w:val="2"/>
    <w:link w:val="T5Char"/>
    <w:qFormat/>
    <w:rsid w:val="00154C85"/>
    <w:pPr>
      <w:numPr>
        <w:ilvl w:val="4"/>
      </w:numPr>
    </w:pPr>
    <w:rPr>
      <w:b/>
    </w:rPr>
  </w:style>
  <w:style w:type="character" w:customStyle="1" w:styleId="T4Char">
    <w:name w:val="T4 Char"/>
    <w:basedOn w:val="2Char"/>
    <w:link w:val="T4"/>
    <w:rsid w:val="00154C85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character" w:customStyle="1" w:styleId="T5Char">
    <w:name w:val="T5 Char"/>
    <w:basedOn w:val="2Char"/>
    <w:link w:val="T5"/>
    <w:rsid w:val="00154C85"/>
    <w:rPr>
      <w:rFonts w:asciiTheme="majorHAnsi" w:eastAsiaTheme="majorEastAsia" w:hAnsiTheme="majorHAnsi" w:cstheme="majorBidi"/>
      <w:b/>
      <w:color w:val="365F91" w:themeColor="accent1" w:themeShade="BF"/>
      <w:kern w:val="0"/>
      <w:sz w:val="24"/>
      <w:szCs w:val="24"/>
      <w:lang w:bidi="en-US"/>
    </w:rPr>
  </w:style>
  <w:style w:type="table" w:customStyle="1" w:styleId="11">
    <w:name w:val="网格型1"/>
    <w:basedOn w:val="a2"/>
    <w:next w:val="ad"/>
    <w:uiPriority w:val="59"/>
    <w:rsid w:val="002C43CC"/>
    <w:rPr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0"/>
    <w:next w:val="a0"/>
    <w:autoRedefine/>
    <w:uiPriority w:val="39"/>
    <w:unhideWhenUsed/>
    <w:rsid w:val="0034687B"/>
    <w:pPr>
      <w:ind w:leftChars="400" w:left="840"/>
    </w:pPr>
  </w:style>
  <w:style w:type="character" w:customStyle="1" w:styleId="apple-style-span">
    <w:name w:val="apple-style-span"/>
    <w:basedOn w:val="a1"/>
    <w:rsid w:val="0021489D"/>
  </w:style>
  <w:style w:type="character" w:customStyle="1" w:styleId="apple-tab-span">
    <w:name w:val="apple-tab-span"/>
    <w:basedOn w:val="a1"/>
    <w:rsid w:val="0021489D"/>
  </w:style>
  <w:style w:type="character" w:styleId="af2">
    <w:name w:val="Strong"/>
    <w:basedOn w:val="a1"/>
    <w:uiPriority w:val="22"/>
    <w:qFormat/>
    <w:rsid w:val="00733043"/>
    <w:rPr>
      <w:b/>
      <w:bCs/>
    </w:rPr>
  </w:style>
  <w:style w:type="paragraph" w:customStyle="1" w:styleId="a">
    <w:name w:val="列项——（一级）"/>
    <w:rsid w:val="004C11A6"/>
    <w:pPr>
      <w:widowControl w:val="0"/>
      <w:numPr>
        <w:numId w:val="17"/>
      </w:numPr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3">
    <w:name w:val="段"/>
    <w:rsid w:val="00750ED5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4Char">
    <w:name w:val="标题 4 Char"/>
    <w:basedOn w:val="a1"/>
    <w:link w:val="4"/>
    <w:uiPriority w:val="9"/>
    <w:semiHidden/>
    <w:rsid w:val="00B53EAD"/>
    <w:rPr>
      <w:rFonts w:asciiTheme="majorHAnsi" w:eastAsiaTheme="majorEastAsia" w:hAnsiTheme="majorHAnsi" w:cstheme="majorBidi"/>
      <w:b/>
      <w:bCs/>
      <w:kern w:val="0"/>
      <w:sz w:val="28"/>
      <w:szCs w:val="2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76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60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3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1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7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1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1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4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53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48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5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021926">
          <w:marLeft w:val="0"/>
          <w:marRight w:val="0"/>
          <w:marTop w:val="0"/>
          <w:marBottom w:val="0"/>
          <w:divBdr>
            <w:top w:val="none" w:sz="0" w:space="0" w:color="auto"/>
            <w:left w:val="single" w:sz="2" w:space="0" w:color="DDDDDD"/>
            <w:bottom w:val="single" w:sz="2" w:space="8" w:color="DDDDDD"/>
            <w:right w:val="single" w:sz="2" w:space="0" w:color="DDDDDD"/>
          </w:divBdr>
          <w:divsChild>
            <w:div w:id="126348852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072300">
                  <w:blockQuote w:val="1"/>
                  <w:marLeft w:val="15"/>
                  <w:marRight w:val="1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0084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26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68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8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14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1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8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7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0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65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5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8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64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94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668816">
                  <w:marLeft w:val="0"/>
                  <w:marRight w:val="0"/>
                  <w:marTop w:val="0"/>
                  <w:marBottom w:val="150"/>
                  <w:divBdr>
                    <w:top w:val="single" w:sz="6" w:space="0" w:color="CCCCCC"/>
                    <w:left w:val="none" w:sz="0" w:space="0" w:color="auto"/>
                    <w:bottom w:val="single" w:sz="6" w:space="0" w:color="CCCCCC"/>
                    <w:right w:val="none" w:sz="0" w:space="0" w:color="auto"/>
                  </w:divBdr>
                  <w:divsChild>
                    <w:div w:id="1200361706">
                      <w:marLeft w:val="0"/>
                      <w:marRight w:val="0"/>
                      <w:marTop w:val="120"/>
                      <w:marBottom w:val="120"/>
                      <w:divBdr>
                        <w:top w:val="single" w:sz="6" w:space="0" w:color="CCCCCC"/>
                        <w:left w:val="single" w:sz="6" w:space="0" w:color="CCCCCC"/>
                        <w:bottom w:val="single" w:sz="6" w:space="0" w:color="CCCCCC"/>
                        <w:right w:val="single" w:sz="6" w:space="0" w:color="CCCCCC"/>
                      </w:divBdr>
                    </w:div>
                  </w:divsChild>
                </w:div>
              </w:divsChild>
            </w:div>
          </w:divsChild>
        </w:div>
      </w:divsChild>
    </w:div>
    <w:div w:id="99722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4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8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3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49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8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1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8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62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9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3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26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4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63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00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7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16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9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3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1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1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2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2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63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1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89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4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7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oleObject" Target="embeddings/oleObject2.bin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10.png"/><Relationship Id="rId32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23" Type="http://schemas.openxmlformats.org/officeDocument/2006/relationships/comments" Target="comments.xml"/><Relationship Id="rId28" Type="http://schemas.openxmlformats.org/officeDocument/2006/relationships/image" Target="media/image14.png"/><Relationship Id="rId10" Type="http://schemas.openxmlformats.org/officeDocument/2006/relationships/footnotes" Target="footnotes.xml"/><Relationship Id="rId19" Type="http://schemas.openxmlformats.org/officeDocument/2006/relationships/image" Target="media/image6.png"/><Relationship Id="rId31" Type="http://schemas.openxmlformats.org/officeDocument/2006/relationships/image" Target="media/image17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146E718911D99944BC07EB68814AA3AD" ma:contentTypeVersion="0" ma:contentTypeDescription="新建文档。" ma:contentTypeScope="" ma:versionID="c178ca7b856f259142689664ab52612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9adfd09ad98667f9c194c646e975416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6E6934-58F0-4B01-9911-309B90EC19A4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ABC6A3B-A34F-44B5-864B-6D1EE0CF18D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9881344-DAEA-44DB-B1BD-76BA1EB02ED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5C3E593-6B5F-4BAB-BF46-EBC4CF77AD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2</Pages>
  <Words>1258</Words>
  <Characters>7172</Characters>
  <Application>Microsoft Office Word</Application>
  <DocSecurity>0</DocSecurity>
  <Lines>59</Lines>
  <Paragraphs>16</Paragraphs>
  <ScaleCrop>false</ScaleCrop>
  <Company>Microsoft</Company>
  <LinksUpToDate>false</LinksUpToDate>
  <CharactersWithSpaces>84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thy.chen</dc:creator>
  <cp:lastModifiedBy>qunar</cp:lastModifiedBy>
  <cp:revision>4</cp:revision>
  <cp:lastPrinted>2012-05-11T08:16:00Z</cp:lastPrinted>
  <dcterms:created xsi:type="dcterms:W3CDTF">2013-07-09T06:12:00Z</dcterms:created>
  <dcterms:modified xsi:type="dcterms:W3CDTF">2013-07-11T03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46E718911D99944BC07EB68814AA3AD</vt:lpwstr>
  </property>
</Properties>
</file>